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36F1CECA" w:rsidR="00C673CC" w:rsidRDefault="00DA4B9B" w:rsidP="00C673CC">
      <w:pPr>
        <w:spacing w:before="240"/>
        <w:jc w:val="center"/>
        <w:rPr>
          <w:b/>
          <w:sz w:val="32"/>
          <w:szCs w:val="32"/>
        </w:rPr>
      </w:pPr>
      <w:r>
        <w:rPr>
          <w:rFonts w:hint="eastAsia"/>
          <w:b/>
          <w:sz w:val="32"/>
          <w:szCs w:val="32"/>
        </w:rPr>
        <w:t>IEEE 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77777777" w:rsidR="00C673CC" w:rsidRPr="00454BF2" w:rsidRDefault="00382476" w:rsidP="009C09D2">
            <w:pPr>
              <w:spacing w:before="120" w:after="120"/>
              <w:rPr>
                <w:szCs w:val="22"/>
                <w:lang w:eastAsia="en-US"/>
              </w:rPr>
            </w:pPr>
            <w:r>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29464554" w:rsidR="00C673CC" w:rsidRPr="00454BF2" w:rsidRDefault="003B72F1" w:rsidP="009C09D2">
            <w:pPr>
              <w:spacing w:before="120" w:after="120"/>
              <w:rPr>
                <w:szCs w:val="22"/>
                <w:lang w:eastAsia="en-US"/>
              </w:rPr>
            </w:pPr>
            <w:r>
              <w:rPr>
                <w:szCs w:val="22"/>
              </w:rPr>
              <w:t xml:space="preserve">May </w:t>
            </w:r>
            <w:r w:rsidR="005A1AC3">
              <w:rPr>
                <w:szCs w:val="22"/>
              </w:rPr>
              <w:t>1</w:t>
            </w:r>
            <w:r>
              <w:rPr>
                <w:szCs w:val="22"/>
              </w:rPr>
              <w:t>6</w:t>
            </w:r>
            <w:r w:rsidR="00C673CC">
              <w:rPr>
                <w:szCs w:val="22"/>
              </w:rPr>
              <w:t>th, 202</w:t>
            </w:r>
            <w:r>
              <w:rPr>
                <w:szCs w:val="22"/>
              </w:rPr>
              <w:t>3</w:t>
            </w:r>
          </w:p>
        </w:tc>
      </w:tr>
      <w:tr w:rsidR="00C673CC" w:rsidRPr="00B13F41"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432"/>
              <w:gridCol w:w="3621"/>
            </w:tblGrid>
            <w:tr w:rsidR="00175FE1" w:rsidRPr="00B13F41" w14:paraId="607A2F83" w14:textId="77777777" w:rsidTr="00546D41">
              <w:tc>
                <w:tcPr>
                  <w:tcW w:w="4432" w:type="dxa"/>
                  <w:shd w:val="clear" w:color="auto" w:fill="auto"/>
                </w:tcPr>
                <w:p w14:paraId="58B3680D" w14:textId="07DE8195" w:rsidR="000913F3" w:rsidRPr="00BE3585" w:rsidRDefault="00A46DB6" w:rsidP="00546D41">
                  <w:pPr>
                    <w:spacing w:line="288" w:lineRule="auto"/>
                    <w:rPr>
                      <w:szCs w:val="22"/>
                      <w:lang w:val="es-MX" w:eastAsia="en-US"/>
                    </w:rPr>
                  </w:pPr>
                  <w:r w:rsidRPr="000913F3">
                    <w:rPr>
                      <w:szCs w:val="22"/>
                      <w:lang w:val="es-MX" w:eastAsia="en-US"/>
                    </w:rPr>
                    <w:t>Takumi Kobayashi</w:t>
                  </w:r>
                  <w:r w:rsidRPr="000913F3">
                    <w:rPr>
                      <w:szCs w:val="22"/>
                      <w:vertAlign w:val="superscript"/>
                      <w:lang w:val="es-MX" w:eastAsia="en-US"/>
                    </w:rPr>
                    <w:t>1,</w:t>
                  </w:r>
                  <w:r w:rsidR="003B72F1">
                    <w:rPr>
                      <w:szCs w:val="22"/>
                      <w:vertAlign w:val="superscript"/>
                      <w:lang w:val="es-MX" w:eastAsia="en-US"/>
                    </w:rPr>
                    <w:t>4</w:t>
                  </w:r>
                  <w:r w:rsidR="002177A4">
                    <w:rPr>
                      <w:szCs w:val="22"/>
                      <w:lang w:val="es-MX" w:eastAsia="en-US"/>
                    </w:rPr>
                    <w:t>,</w:t>
                  </w:r>
                  <w:r w:rsidR="002177A4" w:rsidRPr="00BE3585">
                    <w:rPr>
                      <w:szCs w:val="22"/>
                      <w:lang w:val="es-MX" w:eastAsia="en-US"/>
                    </w:rPr>
                    <w:t xml:space="preserve"> </w:t>
                  </w:r>
                  <w:r w:rsidR="00B563A1">
                    <w:rPr>
                      <w:szCs w:val="22"/>
                      <w:lang w:val="es-MX" w:eastAsia="en-US"/>
                    </w:rPr>
                    <w:t>Daisuke Anzai</w:t>
                  </w:r>
                  <w:r w:rsidR="00B563A1" w:rsidRPr="00841533">
                    <w:rPr>
                      <w:szCs w:val="22"/>
                      <w:vertAlign w:val="superscript"/>
                      <w:lang w:val="es-MX" w:eastAsia="en-US"/>
                    </w:rPr>
                    <w:t>4</w:t>
                  </w:r>
                  <w:r w:rsidR="00B563A1">
                    <w:rPr>
                      <w:szCs w:val="22"/>
                      <w:lang w:val="es-MX" w:eastAsia="en-US"/>
                    </w:rPr>
                    <w:t xml:space="preserve">, </w:t>
                  </w:r>
                  <w:r w:rsidR="002177A4" w:rsidRPr="00BE3585">
                    <w:rPr>
                      <w:szCs w:val="22"/>
                      <w:lang w:val="es-MX" w:eastAsia="en-US"/>
                    </w:rPr>
                    <w:t>Marco</w:t>
                  </w:r>
                  <w:r w:rsidR="000913F3" w:rsidRPr="00BE3585">
                    <w:rPr>
                      <w:szCs w:val="22"/>
                      <w:lang w:val="es-MX" w:eastAsia="en-US"/>
                    </w:rPr>
                    <w:t xml:space="preserve"> Hernandez</w:t>
                  </w:r>
                  <w:r w:rsidR="000913F3" w:rsidRPr="000913F3">
                    <w:rPr>
                      <w:szCs w:val="22"/>
                      <w:vertAlign w:val="superscript"/>
                      <w:lang w:val="es-MX" w:eastAsia="en-US"/>
                    </w:rPr>
                    <w:t>1</w:t>
                  </w:r>
                  <w:r w:rsidR="00DE6DEE">
                    <w:rPr>
                      <w:szCs w:val="22"/>
                      <w:vertAlign w:val="superscript"/>
                      <w:lang w:val="es-MX" w:eastAsia="en-US"/>
                    </w:rPr>
                    <w:t>,3</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xml:space="preserve">, Minsoo </w:t>
                  </w:r>
                  <w:r w:rsidR="00175FE1" w:rsidRPr="000A51DC">
                    <w:rPr>
                      <w:szCs w:val="22"/>
                      <w:lang w:val="es-MX" w:eastAsia="en-US"/>
                    </w:rPr>
                    <w:t>Kim</w:t>
                  </w:r>
                  <w:r w:rsidR="000913F3" w:rsidRPr="000A51DC">
                    <w:rPr>
                      <w:szCs w:val="22"/>
                      <w:vertAlign w:val="superscript"/>
                      <w:lang w:val="es-MX" w:eastAsia="en-US"/>
                    </w:rPr>
                    <w:t>2</w:t>
                  </w:r>
                  <w:r w:rsidR="000A51DC">
                    <w:rPr>
                      <w:szCs w:val="22"/>
                      <w:lang w:val="es-MX" w:eastAsia="en-US"/>
                    </w:rPr>
                    <w:t xml:space="preserve">; </w:t>
                  </w:r>
                  <w:r w:rsidR="000913F3" w:rsidRPr="000A51DC">
                    <w:rPr>
                      <w:szCs w:val="22"/>
                      <w:vertAlign w:val="superscript"/>
                      <w:lang w:eastAsia="en-US"/>
                    </w:rPr>
                    <w:t>1</w:t>
                  </w:r>
                  <w:r w:rsidR="000913F3" w:rsidRPr="000A51DC">
                    <w:rPr>
                      <w:szCs w:val="22"/>
                      <w:lang w:eastAsia="en-US"/>
                    </w:rPr>
                    <w:t>YRP</w:t>
                  </w:r>
                  <w:r w:rsidR="000913F3" w:rsidRPr="000913F3">
                    <w:rPr>
                      <w:szCs w:val="22"/>
                      <w:lang w:eastAsia="en-US"/>
                    </w:rPr>
                    <w:t>-IAI,</w:t>
                  </w:r>
                  <w:r w:rsidR="000913F3">
                    <w:rPr>
                      <w:szCs w:val="22"/>
                      <w:lang w:eastAsia="en-US"/>
                    </w:rPr>
                    <w:t xml:space="preserve"> </w:t>
                  </w:r>
                  <w:r w:rsidR="000913F3" w:rsidRPr="000913F3">
                    <w:rPr>
                      <w:szCs w:val="22"/>
                      <w:vertAlign w:val="superscript"/>
                      <w:lang w:eastAsia="en-US"/>
                    </w:rPr>
                    <w:t>2</w:t>
                  </w:r>
                  <w:r w:rsidR="000913F3">
                    <w:rPr>
                      <w:szCs w:val="22"/>
                      <w:lang w:eastAsia="en-US"/>
                    </w:rPr>
                    <w:t>YNU, Japan</w:t>
                  </w:r>
                  <w:r w:rsidR="00DE6DEE">
                    <w:rPr>
                      <w:szCs w:val="22"/>
                      <w:lang w:eastAsia="en-US"/>
                    </w:rPr>
                    <w:t xml:space="preserve">, </w:t>
                  </w:r>
                  <w:r w:rsidR="00DE6DEE" w:rsidRPr="00DE6DEE">
                    <w:rPr>
                      <w:szCs w:val="22"/>
                      <w:vertAlign w:val="superscript"/>
                      <w:lang w:eastAsia="en-US"/>
                    </w:rPr>
                    <w:t>3</w:t>
                  </w:r>
                  <w:r w:rsidR="00DE6DEE">
                    <w:rPr>
                      <w:szCs w:val="22"/>
                      <w:lang w:eastAsia="en-US"/>
                    </w:rPr>
                    <w:t>CWC Oulu Univ. Finland</w:t>
                  </w:r>
                  <w:r w:rsidR="00BF4725">
                    <w:rPr>
                      <w:szCs w:val="22"/>
                      <w:lang w:eastAsia="en-US"/>
                    </w:rPr>
                    <w:t xml:space="preserve">, </w:t>
                  </w:r>
                  <w:r w:rsidR="00BF4725" w:rsidRPr="00841533">
                    <w:rPr>
                      <w:szCs w:val="22"/>
                      <w:vertAlign w:val="superscript"/>
                      <w:lang w:eastAsia="en-US"/>
                    </w:rPr>
                    <w:t>4</w:t>
                  </w:r>
                  <w:r w:rsidR="00BF4725">
                    <w:rPr>
                      <w:szCs w:val="22"/>
                      <w:lang w:eastAsia="en-US"/>
                    </w:rPr>
                    <w:t>Nagoya Institute of Technology, Japan.</w:t>
                  </w:r>
                </w:p>
              </w:tc>
              <w:tc>
                <w:tcPr>
                  <w:tcW w:w="3621" w:type="dxa"/>
                  <w:shd w:val="clear" w:color="auto" w:fill="auto"/>
                </w:tcPr>
                <w:p w14:paraId="75ABA0FF" w14:textId="77777777" w:rsidR="000913F3" w:rsidRPr="000913F3" w:rsidRDefault="000913F3" w:rsidP="00546D41">
                  <w:pPr>
                    <w:spacing w:line="288" w:lineRule="auto"/>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546D41">
                  <w:pPr>
                    <w:spacing w:line="288" w:lineRule="auto"/>
                    <w:rPr>
                      <w:szCs w:val="22"/>
                      <w:lang w:val="es-MX" w:eastAsia="en-US"/>
                    </w:rPr>
                  </w:pPr>
                  <w:r>
                    <w:rPr>
                      <w:szCs w:val="22"/>
                      <w:lang w:val="es-MX" w:eastAsia="en-US"/>
                    </w:rPr>
                    <w:t>K</w:t>
                  </w:r>
                  <w:r w:rsidR="00175FE1" w:rsidRPr="000913F3">
                    <w:rPr>
                      <w:szCs w:val="22"/>
                      <w:lang w:val="es-MX" w:eastAsia="en-US"/>
                    </w:rPr>
                    <w:t>ohno@ynu.ac.jp</w:t>
                  </w:r>
                </w:p>
                <w:p w14:paraId="0F532BCA" w14:textId="07CA0D1A" w:rsidR="00175FE1" w:rsidRPr="000913F3" w:rsidRDefault="000913F3" w:rsidP="00546D41">
                  <w:pPr>
                    <w:spacing w:line="288" w:lineRule="auto"/>
                    <w:rPr>
                      <w:szCs w:val="22"/>
                      <w:lang w:val="es-MX" w:eastAsia="en-US"/>
                    </w:rPr>
                  </w:pPr>
                  <w:r w:rsidRPr="000913F3">
                    <w:rPr>
                      <w:szCs w:val="22"/>
                      <w:lang w:val="es-MX" w:eastAsia="en-US"/>
                    </w:rPr>
                    <w:t>K</w:t>
                  </w:r>
                  <w:r w:rsidR="00175FE1" w:rsidRPr="000913F3">
                    <w:rPr>
                      <w:szCs w:val="22"/>
                      <w:lang w:val="es-MX" w:eastAsia="en-US"/>
                    </w:rPr>
                    <w:t>obayashi@</w:t>
                  </w:r>
                  <w:r w:rsidR="003B72F1">
                    <w:rPr>
                      <w:szCs w:val="22"/>
                      <w:lang w:val="es-MX" w:eastAsia="en-US"/>
                    </w:rPr>
                    <w:t>nitech</w:t>
                  </w:r>
                  <w:r w:rsidR="00175FE1" w:rsidRPr="000913F3">
                    <w:rPr>
                      <w:szCs w:val="22"/>
                      <w:lang w:val="es-MX" w:eastAsia="en-US"/>
                    </w:rPr>
                    <w:t>.ac.jp</w:t>
                  </w:r>
                </w:p>
                <w:p w14:paraId="3D0B6B66" w14:textId="77777777" w:rsidR="00175FE1" w:rsidRDefault="000913F3" w:rsidP="00546D41">
                  <w:pPr>
                    <w:spacing w:line="288" w:lineRule="auto"/>
                    <w:rPr>
                      <w:szCs w:val="22"/>
                      <w:lang w:val="es-MX" w:eastAsia="en-US"/>
                    </w:rPr>
                  </w:pPr>
                  <w:r w:rsidRPr="00361B39">
                    <w:rPr>
                      <w:szCs w:val="22"/>
                      <w:lang w:val="es-MX" w:eastAsia="en-US"/>
                    </w:rPr>
                    <w:t>M</w:t>
                  </w:r>
                  <w:r w:rsidR="00175FE1" w:rsidRPr="00361B39">
                    <w:rPr>
                      <w:szCs w:val="22"/>
                      <w:lang w:val="es-MX" w:eastAsia="en-US"/>
                    </w:rPr>
                    <w:t>insoo@minsookim.com</w:t>
                  </w:r>
                </w:p>
                <w:p w14:paraId="04C3A413" w14:textId="67A1BA62" w:rsidR="00B223AB" w:rsidRPr="00361B39" w:rsidRDefault="00B223AB" w:rsidP="00546D41">
                  <w:pPr>
                    <w:spacing w:line="288" w:lineRule="auto"/>
                    <w:rPr>
                      <w:szCs w:val="22"/>
                      <w:lang w:val="es-MX" w:eastAsia="en-US"/>
                    </w:rPr>
                  </w:pPr>
                  <w:r>
                    <w:rPr>
                      <w:szCs w:val="22"/>
                      <w:lang w:val="es-MX" w:eastAsia="en-US"/>
                    </w:rPr>
                    <w:t>A</w:t>
                  </w:r>
                  <w:r w:rsidRPr="00841533">
                    <w:rPr>
                      <w:szCs w:val="22"/>
                      <w:lang w:val="es-MX" w:eastAsia="en-US"/>
                    </w:rPr>
                    <w:t>nzai@nitech.ac.jp</w:t>
                  </w:r>
                </w:p>
              </w:tc>
            </w:tr>
          </w:tbl>
          <w:p w14:paraId="4A7DA0C9" w14:textId="77777777" w:rsidR="00C673CC" w:rsidRPr="00361B39" w:rsidRDefault="00C673CC" w:rsidP="009C09D2">
            <w:pPr>
              <w:rPr>
                <w:szCs w:val="22"/>
                <w:lang w:val="es-MX"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89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07"/>
        <w:gridCol w:w="3112"/>
      </w:tblGrid>
      <w:tr w:rsidR="007B07EC" w14:paraId="630C20CD" w14:textId="77777777" w:rsidTr="007B07EC">
        <w:tc>
          <w:tcPr>
            <w:tcW w:w="5807" w:type="dxa"/>
            <w:tcBorders>
              <w:top w:val="single" w:sz="12" w:space="0" w:color="auto"/>
              <w:bottom w:val="single" w:sz="12" w:space="0" w:color="auto"/>
            </w:tcBorders>
            <w:shd w:val="clear" w:color="auto" w:fill="auto"/>
            <w:vAlign w:val="center"/>
          </w:tcPr>
          <w:p w14:paraId="7151A856" w14:textId="77777777" w:rsidR="002F7EBE" w:rsidRPr="00CC77D6" w:rsidRDefault="002F7EBE" w:rsidP="007B07EC">
            <w:pPr>
              <w:pStyle w:val="IEEEStdsParagraph"/>
              <w:spacing w:before="60" w:after="60"/>
              <w:jc w:val="center"/>
              <w:rPr>
                <w:b/>
                <w:sz w:val="24"/>
              </w:rPr>
            </w:pPr>
            <w:r w:rsidRPr="00CC77D6">
              <w:rPr>
                <w:b/>
                <w:sz w:val="24"/>
              </w:rPr>
              <w:t>Name &amp; affiliation</w:t>
            </w:r>
          </w:p>
        </w:tc>
        <w:tc>
          <w:tcPr>
            <w:tcW w:w="3112" w:type="dxa"/>
            <w:tcBorders>
              <w:top w:val="single" w:sz="12" w:space="0" w:color="auto"/>
              <w:bottom w:val="single" w:sz="12" w:space="0" w:color="auto"/>
            </w:tcBorders>
            <w:shd w:val="clear" w:color="auto" w:fill="auto"/>
            <w:vAlign w:val="center"/>
          </w:tcPr>
          <w:p w14:paraId="64B3DC02" w14:textId="77777777" w:rsidR="002F7EBE" w:rsidRPr="00CC77D6" w:rsidRDefault="002F7EBE" w:rsidP="007B07EC">
            <w:pPr>
              <w:pStyle w:val="IEEEStdsParagraph"/>
              <w:spacing w:before="60" w:after="60"/>
              <w:jc w:val="center"/>
              <w:rPr>
                <w:b/>
                <w:sz w:val="24"/>
              </w:rPr>
            </w:pPr>
            <w:r w:rsidRPr="00CC77D6">
              <w:rPr>
                <w:b/>
                <w:sz w:val="24"/>
              </w:rPr>
              <w:t>Email</w:t>
            </w:r>
          </w:p>
        </w:tc>
      </w:tr>
      <w:tr w:rsidR="007B07EC" w:rsidRPr="00CC77D6" w14:paraId="401166F5" w14:textId="77777777" w:rsidTr="007B07EC">
        <w:tc>
          <w:tcPr>
            <w:tcW w:w="5807" w:type="dxa"/>
            <w:tcBorders>
              <w:top w:val="single" w:sz="12" w:space="0" w:color="auto"/>
            </w:tcBorders>
            <w:shd w:val="clear" w:color="auto" w:fill="auto"/>
            <w:vAlign w:val="center"/>
          </w:tcPr>
          <w:p w14:paraId="63533DC6" w14:textId="0DFBDDD0" w:rsidR="002F7EBE" w:rsidRPr="00750D38" w:rsidRDefault="00C001AB" w:rsidP="007B07EC">
            <w:pPr>
              <w:pStyle w:val="IEEEStdsParagraph"/>
              <w:spacing w:before="60" w:after="60"/>
              <w:jc w:val="left"/>
              <w:rPr>
                <w:sz w:val="22"/>
                <w:szCs w:val="22"/>
              </w:rPr>
            </w:pPr>
            <w:r w:rsidRPr="00750D38">
              <w:rPr>
                <w:sz w:val="22"/>
                <w:szCs w:val="22"/>
              </w:rPr>
              <w:t>Marco Hernandez</w:t>
            </w:r>
            <w:r w:rsidR="00CC77D6" w:rsidRPr="00750D38">
              <w:rPr>
                <w:sz w:val="22"/>
                <w:szCs w:val="22"/>
              </w:rPr>
              <w:t xml:space="preserve">, </w:t>
            </w:r>
            <w:r w:rsidR="00750D38" w:rsidRPr="00750D38">
              <w:rPr>
                <w:sz w:val="22"/>
                <w:szCs w:val="22"/>
              </w:rPr>
              <w:t xml:space="preserve">CWC, Oulu Univ. Finland, </w:t>
            </w:r>
            <w:r w:rsidR="00CC77D6" w:rsidRPr="00750D38">
              <w:rPr>
                <w:sz w:val="22"/>
                <w:szCs w:val="22"/>
              </w:rPr>
              <w:t>YRP-IAI Japan</w:t>
            </w:r>
            <w:r w:rsidR="00750D38">
              <w:rPr>
                <w:sz w:val="22"/>
                <w:szCs w:val="22"/>
              </w:rPr>
              <w:t>.</w:t>
            </w:r>
          </w:p>
        </w:tc>
        <w:tc>
          <w:tcPr>
            <w:tcW w:w="3112" w:type="dxa"/>
            <w:tcBorders>
              <w:top w:val="single" w:sz="12" w:space="0" w:color="auto"/>
            </w:tcBorders>
            <w:shd w:val="clear" w:color="auto" w:fill="auto"/>
            <w:vAlign w:val="center"/>
          </w:tcPr>
          <w:p w14:paraId="0B75C4F3" w14:textId="77777777" w:rsidR="002F7EBE" w:rsidRPr="00CC77D6" w:rsidRDefault="00CC77D6" w:rsidP="007B07EC">
            <w:pPr>
              <w:pStyle w:val="IEEEStdsParagraph"/>
              <w:spacing w:before="60" w:after="60"/>
              <w:rPr>
                <w:sz w:val="22"/>
                <w:szCs w:val="22"/>
              </w:rPr>
            </w:pPr>
            <w:r w:rsidRPr="00CC77D6">
              <w:rPr>
                <w:sz w:val="22"/>
                <w:szCs w:val="22"/>
              </w:rPr>
              <w:t>Marco.Hernandez@ieee.org</w:t>
            </w:r>
          </w:p>
        </w:tc>
      </w:tr>
      <w:tr w:rsidR="007B07EC" w:rsidRPr="00CC77D6" w14:paraId="31D245C1" w14:textId="77777777" w:rsidTr="007B07EC">
        <w:tc>
          <w:tcPr>
            <w:tcW w:w="5807" w:type="dxa"/>
            <w:shd w:val="clear" w:color="auto" w:fill="auto"/>
            <w:vAlign w:val="center"/>
          </w:tcPr>
          <w:p w14:paraId="76A7A62F" w14:textId="77777777" w:rsidR="002F7EBE" w:rsidRPr="00CC77D6" w:rsidRDefault="00CC77D6" w:rsidP="007B07EC">
            <w:pPr>
              <w:pStyle w:val="IEEEStdsParagraph"/>
              <w:spacing w:before="60" w:after="60"/>
              <w:jc w:val="left"/>
              <w:rPr>
                <w:sz w:val="22"/>
                <w:szCs w:val="22"/>
              </w:rPr>
            </w:pPr>
            <w:r w:rsidRPr="00CC77D6">
              <w:rPr>
                <w:sz w:val="22"/>
                <w:szCs w:val="22"/>
              </w:rPr>
              <w:t>Ryuji Kohno, YRP-IAI, YNU, Japan</w:t>
            </w:r>
          </w:p>
        </w:tc>
        <w:tc>
          <w:tcPr>
            <w:tcW w:w="3112" w:type="dxa"/>
            <w:shd w:val="clear" w:color="auto" w:fill="auto"/>
            <w:vAlign w:val="center"/>
          </w:tcPr>
          <w:p w14:paraId="189F4978" w14:textId="77777777" w:rsidR="002F7EBE" w:rsidRPr="00CC77D6" w:rsidRDefault="00CC77D6" w:rsidP="007B07EC">
            <w:pPr>
              <w:spacing w:before="60" w:after="60"/>
              <w:rPr>
                <w:sz w:val="22"/>
                <w:szCs w:val="22"/>
                <w:lang w:eastAsia="en-US"/>
              </w:rPr>
            </w:pPr>
            <w:r w:rsidRPr="00CC77D6">
              <w:rPr>
                <w:sz w:val="22"/>
                <w:szCs w:val="22"/>
                <w:lang w:eastAsia="en-US"/>
              </w:rPr>
              <w:t>Kohno@ynu.ac.jp</w:t>
            </w:r>
          </w:p>
        </w:tc>
      </w:tr>
      <w:tr w:rsidR="007B07EC" w:rsidRPr="00CC77D6" w14:paraId="55263FE1" w14:textId="77777777" w:rsidTr="007B07EC">
        <w:tc>
          <w:tcPr>
            <w:tcW w:w="5807" w:type="dxa"/>
            <w:shd w:val="clear" w:color="auto" w:fill="auto"/>
            <w:vAlign w:val="center"/>
          </w:tcPr>
          <w:p w14:paraId="6ACAC9B0" w14:textId="6D6552F8" w:rsidR="00CC77D6" w:rsidRPr="00CC77D6" w:rsidRDefault="00CC77D6" w:rsidP="007B07EC">
            <w:pPr>
              <w:pStyle w:val="IEEEStdsParagraph"/>
              <w:spacing w:before="60" w:after="60"/>
              <w:jc w:val="left"/>
              <w:rPr>
                <w:sz w:val="22"/>
                <w:szCs w:val="22"/>
              </w:rPr>
            </w:pPr>
            <w:r w:rsidRPr="00CC77D6">
              <w:rPr>
                <w:sz w:val="22"/>
                <w:szCs w:val="22"/>
              </w:rPr>
              <w:t xml:space="preserve">Takumi Kobayashi, YRP-IAI, </w:t>
            </w:r>
            <w:r w:rsidR="003B72F1">
              <w:rPr>
                <w:sz w:val="22"/>
                <w:szCs w:val="22"/>
              </w:rPr>
              <w:t>Nagoya Institute of Technology</w:t>
            </w:r>
            <w:r w:rsidRPr="00CC77D6">
              <w:rPr>
                <w:sz w:val="22"/>
                <w:szCs w:val="22"/>
              </w:rPr>
              <w:t>, Japan</w:t>
            </w:r>
          </w:p>
        </w:tc>
        <w:tc>
          <w:tcPr>
            <w:tcW w:w="3112" w:type="dxa"/>
            <w:shd w:val="clear" w:color="auto" w:fill="auto"/>
            <w:vAlign w:val="center"/>
          </w:tcPr>
          <w:p w14:paraId="00A85735" w14:textId="4ACAE5A4" w:rsidR="00CC77D6" w:rsidRPr="00CC77D6" w:rsidRDefault="00CC77D6" w:rsidP="007B07EC">
            <w:pPr>
              <w:spacing w:before="60" w:after="60"/>
              <w:rPr>
                <w:sz w:val="22"/>
                <w:szCs w:val="22"/>
                <w:lang w:eastAsia="en-US"/>
              </w:rPr>
            </w:pPr>
            <w:r w:rsidRPr="00CC77D6">
              <w:rPr>
                <w:sz w:val="22"/>
                <w:szCs w:val="22"/>
                <w:lang w:eastAsia="en-US"/>
              </w:rPr>
              <w:t>Kobayashi@</w:t>
            </w:r>
            <w:r w:rsidR="003B72F1">
              <w:rPr>
                <w:sz w:val="22"/>
                <w:szCs w:val="22"/>
                <w:lang w:eastAsia="en-US"/>
              </w:rPr>
              <w:t>nitech.</w:t>
            </w:r>
            <w:r w:rsidRPr="00CC77D6">
              <w:rPr>
                <w:sz w:val="22"/>
                <w:szCs w:val="22"/>
                <w:lang w:eastAsia="en-US"/>
              </w:rPr>
              <w:t>ac.jp</w:t>
            </w:r>
          </w:p>
        </w:tc>
      </w:tr>
      <w:tr w:rsidR="007B07EC" w:rsidRPr="00CC77D6" w14:paraId="3527FEDF" w14:textId="77777777" w:rsidTr="007B07EC">
        <w:tc>
          <w:tcPr>
            <w:tcW w:w="5807" w:type="dxa"/>
            <w:shd w:val="clear" w:color="auto" w:fill="auto"/>
            <w:vAlign w:val="center"/>
          </w:tcPr>
          <w:p w14:paraId="376D7A59" w14:textId="634154D9" w:rsidR="00CC77D6" w:rsidRPr="00750D38" w:rsidRDefault="00CC77D6" w:rsidP="007B07EC">
            <w:pPr>
              <w:pStyle w:val="IEEEStdsParagraph"/>
              <w:spacing w:before="60" w:after="60"/>
              <w:jc w:val="left"/>
              <w:rPr>
                <w:sz w:val="22"/>
                <w:szCs w:val="22"/>
              </w:rPr>
            </w:pPr>
            <w:r w:rsidRPr="00750D38">
              <w:rPr>
                <w:sz w:val="22"/>
                <w:szCs w:val="22"/>
              </w:rPr>
              <w:t>Minsoo Kim, YRP-IAI</w:t>
            </w:r>
            <w:r w:rsidR="00750D38" w:rsidRPr="00750D38">
              <w:rPr>
                <w:sz w:val="22"/>
                <w:szCs w:val="22"/>
              </w:rPr>
              <w:t>,</w:t>
            </w:r>
            <w:r w:rsidRPr="00750D38">
              <w:rPr>
                <w:sz w:val="22"/>
                <w:szCs w:val="22"/>
              </w:rPr>
              <w:t xml:space="preserve"> Japan</w:t>
            </w:r>
            <w:r w:rsidR="00750D38" w:rsidRPr="00750D38">
              <w:rPr>
                <w:sz w:val="22"/>
                <w:szCs w:val="22"/>
              </w:rPr>
              <w:t>.</w:t>
            </w:r>
          </w:p>
        </w:tc>
        <w:tc>
          <w:tcPr>
            <w:tcW w:w="3112" w:type="dxa"/>
            <w:shd w:val="clear" w:color="auto" w:fill="auto"/>
            <w:vAlign w:val="center"/>
          </w:tcPr>
          <w:p w14:paraId="7DFB84F1" w14:textId="77777777" w:rsidR="00CC77D6" w:rsidRPr="00CC77D6" w:rsidRDefault="00CC77D6" w:rsidP="007B07EC">
            <w:pPr>
              <w:spacing w:before="60" w:after="60"/>
              <w:rPr>
                <w:sz w:val="22"/>
                <w:szCs w:val="22"/>
                <w:lang w:eastAsia="en-US"/>
              </w:rPr>
            </w:pPr>
            <w:r w:rsidRPr="00CC77D6">
              <w:rPr>
                <w:sz w:val="22"/>
                <w:szCs w:val="22"/>
                <w:lang w:eastAsia="en-US"/>
              </w:rPr>
              <w:t>Minsoo@minsookim.com</w:t>
            </w:r>
          </w:p>
        </w:tc>
      </w:tr>
      <w:tr w:rsidR="007B07EC" w:rsidRPr="00CC77D6" w14:paraId="629C6F3E" w14:textId="77777777" w:rsidTr="007B07EC">
        <w:tc>
          <w:tcPr>
            <w:tcW w:w="5807" w:type="dxa"/>
            <w:shd w:val="clear" w:color="auto" w:fill="auto"/>
            <w:vAlign w:val="center"/>
          </w:tcPr>
          <w:p w14:paraId="11A59C72" w14:textId="10729393" w:rsidR="00060AF6" w:rsidRPr="00750D38" w:rsidRDefault="00060AF6" w:rsidP="007B07EC">
            <w:pPr>
              <w:pStyle w:val="IEEEStdsParagraph"/>
              <w:spacing w:before="60" w:after="60"/>
              <w:jc w:val="left"/>
              <w:rPr>
                <w:sz w:val="22"/>
                <w:szCs w:val="22"/>
                <w:highlight w:val="yellow"/>
              </w:rPr>
            </w:pPr>
            <w:r w:rsidRPr="007B07EC">
              <w:rPr>
                <w:sz w:val="22"/>
                <w:szCs w:val="22"/>
              </w:rPr>
              <w:t>Kamran Sayrafian, NIST</w:t>
            </w:r>
            <w:r w:rsidR="00750D38" w:rsidRPr="007B07EC">
              <w:rPr>
                <w:sz w:val="22"/>
                <w:szCs w:val="22"/>
              </w:rPr>
              <w:t>, USA.</w:t>
            </w:r>
          </w:p>
        </w:tc>
        <w:tc>
          <w:tcPr>
            <w:tcW w:w="3112" w:type="dxa"/>
            <w:shd w:val="clear" w:color="auto" w:fill="auto"/>
            <w:vAlign w:val="center"/>
          </w:tcPr>
          <w:p w14:paraId="196F6C5A" w14:textId="4E3579B9" w:rsidR="00060AF6" w:rsidRPr="00060AF6" w:rsidRDefault="00750D38" w:rsidP="007B07EC">
            <w:pPr>
              <w:spacing w:before="60" w:after="60"/>
              <w:rPr>
                <w:sz w:val="22"/>
                <w:szCs w:val="22"/>
                <w:highlight w:val="yellow"/>
                <w:lang w:eastAsia="en-US"/>
              </w:rPr>
            </w:pPr>
            <w:r w:rsidRPr="00750D38">
              <w:rPr>
                <w:sz w:val="22"/>
                <w:szCs w:val="22"/>
                <w:lang w:eastAsia="en-US"/>
              </w:rPr>
              <w:t>kamran.sayrafian@nist.gov</w:t>
            </w:r>
          </w:p>
        </w:tc>
      </w:tr>
      <w:tr w:rsidR="007B07EC" w:rsidRPr="00CC77D6" w14:paraId="72353473" w14:textId="77777777" w:rsidTr="007B07EC">
        <w:tc>
          <w:tcPr>
            <w:tcW w:w="5807" w:type="dxa"/>
            <w:shd w:val="clear" w:color="auto" w:fill="auto"/>
            <w:vAlign w:val="center"/>
          </w:tcPr>
          <w:p w14:paraId="57D0408D" w14:textId="101B33D9" w:rsidR="00DA5178" w:rsidRPr="00750D38" w:rsidRDefault="00DA5178" w:rsidP="007B07EC">
            <w:pPr>
              <w:pStyle w:val="IEEEStdsParagraph"/>
              <w:spacing w:before="60" w:after="60"/>
              <w:jc w:val="left"/>
              <w:rPr>
                <w:sz w:val="22"/>
                <w:szCs w:val="22"/>
                <w:highlight w:val="yellow"/>
              </w:rPr>
            </w:pPr>
            <w:r w:rsidRPr="007B07EC">
              <w:rPr>
                <w:sz w:val="22"/>
                <w:szCs w:val="22"/>
              </w:rPr>
              <w:t>Daisuke Anzai, Nagoya Institute of Technology</w:t>
            </w:r>
            <w:r w:rsidR="00750D38" w:rsidRPr="007B07EC">
              <w:rPr>
                <w:sz w:val="22"/>
                <w:szCs w:val="22"/>
              </w:rPr>
              <w:t>, Japan.</w:t>
            </w:r>
          </w:p>
        </w:tc>
        <w:tc>
          <w:tcPr>
            <w:tcW w:w="3112" w:type="dxa"/>
            <w:shd w:val="clear" w:color="auto" w:fill="auto"/>
            <w:vAlign w:val="center"/>
          </w:tcPr>
          <w:p w14:paraId="6B4932F8" w14:textId="0102E7C3" w:rsidR="00DA5178" w:rsidRPr="00060AF6" w:rsidRDefault="00750D38" w:rsidP="007B07EC">
            <w:pPr>
              <w:spacing w:before="60" w:after="60"/>
              <w:rPr>
                <w:sz w:val="22"/>
                <w:szCs w:val="22"/>
                <w:highlight w:val="yellow"/>
                <w:lang w:eastAsia="en-US"/>
              </w:rPr>
            </w:pPr>
            <w:r w:rsidRPr="007B07EC">
              <w:rPr>
                <w:sz w:val="22"/>
                <w:szCs w:val="22"/>
                <w:lang w:eastAsia="en-US"/>
              </w:rPr>
              <w:t>Anzai@nitech.ac.jp</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4"/>
        <w:gridCol w:w="6015"/>
      </w:tblGrid>
      <w:tr w:rsidR="00C44E13" w:rsidRPr="00CC77D6" w14:paraId="7DCA01B7" w14:textId="77777777" w:rsidTr="00C44E13">
        <w:trPr>
          <w:jc w:val="center"/>
        </w:trPr>
        <w:tc>
          <w:tcPr>
            <w:tcW w:w="1271" w:type="dxa"/>
            <w:shd w:val="clear" w:color="auto" w:fill="auto"/>
            <w:vAlign w:val="center"/>
          </w:tcPr>
          <w:p w14:paraId="552F8BAF" w14:textId="77777777" w:rsidR="00C44E13" w:rsidRPr="00CC77D6" w:rsidRDefault="00C44E13" w:rsidP="00590318">
            <w:pPr>
              <w:pStyle w:val="IEEEStdsParagraph"/>
              <w:spacing w:before="60" w:after="60"/>
              <w:jc w:val="center"/>
              <w:rPr>
                <w:b/>
                <w:sz w:val="24"/>
              </w:rPr>
            </w:pPr>
            <w:r w:rsidRPr="00CC77D6">
              <w:rPr>
                <w:b/>
                <w:sz w:val="24"/>
              </w:rPr>
              <w:t>Revision</w:t>
            </w:r>
          </w:p>
        </w:tc>
        <w:tc>
          <w:tcPr>
            <w:tcW w:w="1344" w:type="dxa"/>
            <w:shd w:val="clear" w:color="auto" w:fill="auto"/>
            <w:vAlign w:val="center"/>
          </w:tcPr>
          <w:p w14:paraId="1C0EA320" w14:textId="77777777" w:rsidR="00C44E13" w:rsidRPr="00CC77D6" w:rsidRDefault="00C44E13" w:rsidP="00590318">
            <w:pPr>
              <w:pStyle w:val="IEEEStdsParagraph"/>
              <w:spacing w:before="60" w:after="60"/>
              <w:jc w:val="center"/>
              <w:rPr>
                <w:b/>
                <w:sz w:val="24"/>
              </w:rPr>
            </w:pPr>
            <w:r w:rsidRPr="00CC77D6">
              <w:rPr>
                <w:b/>
                <w:sz w:val="24"/>
              </w:rPr>
              <w:t>Date</w:t>
            </w:r>
          </w:p>
        </w:tc>
        <w:tc>
          <w:tcPr>
            <w:tcW w:w="6015" w:type="dxa"/>
            <w:shd w:val="clear" w:color="auto" w:fill="auto"/>
            <w:vAlign w:val="center"/>
          </w:tcPr>
          <w:p w14:paraId="7894C156" w14:textId="77777777" w:rsidR="00C44E13" w:rsidRPr="00CC77D6" w:rsidRDefault="00C44E13" w:rsidP="00590318">
            <w:pPr>
              <w:pStyle w:val="IEEEStdsParagraph"/>
              <w:spacing w:before="60" w:after="60"/>
              <w:jc w:val="center"/>
              <w:rPr>
                <w:b/>
                <w:sz w:val="24"/>
              </w:rPr>
            </w:pPr>
            <w:r w:rsidRPr="00CC77D6">
              <w:rPr>
                <w:b/>
                <w:sz w:val="24"/>
              </w:rPr>
              <w:t>Notes</w:t>
            </w:r>
          </w:p>
        </w:tc>
      </w:tr>
      <w:tr w:rsidR="00C44E13" w:rsidRPr="00CC77D6" w14:paraId="6EA140EE" w14:textId="77777777" w:rsidTr="00C44E13">
        <w:trPr>
          <w:jc w:val="center"/>
        </w:trPr>
        <w:tc>
          <w:tcPr>
            <w:tcW w:w="1271" w:type="dxa"/>
            <w:shd w:val="clear" w:color="auto" w:fill="auto"/>
            <w:vAlign w:val="center"/>
          </w:tcPr>
          <w:p w14:paraId="49B0C4E3" w14:textId="77777777" w:rsidR="00C44E13" w:rsidRPr="00CC77D6" w:rsidRDefault="00C44E13" w:rsidP="00590318">
            <w:pPr>
              <w:pStyle w:val="IEEEStdsParagraph"/>
              <w:spacing w:before="60" w:after="60"/>
              <w:jc w:val="center"/>
              <w:rPr>
                <w:sz w:val="22"/>
              </w:rPr>
            </w:pPr>
            <w:r>
              <w:rPr>
                <w:sz w:val="22"/>
              </w:rPr>
              <w:t>0</w:t>
            </w:r>
          </w:p>
        </w:tc>
        <w:tc>
          <w:tcPr>
            <w:tcW w:w="1344" w:type="dxa"/>
            <w:shd w:val="clear" w:color="auto" w:fill="auto"/>
            <w:vAlign w:val="center"/>
          </w:tcPr>
          <w:p w14:paraId="1D7E189A" w14:textId="77777777" w:rsidR="00C44E13" w:rsidRPr="00CC77D6" w:rsidRDefault="00C44E13" w:rsidP="00590318">
            <w:pPr>
              <w:pStyle w:val="IEEEStdsParagraph"/>
              <w:spacing w:before="60" w:after="60"/>
              <w:jc w:val="center"/>
              <w:rPr>
                <w:sz w:val="22"/>
              </w:rPr>
            </w:pPr>
            <w:r>
              <w:rPr>
                <w:sz w:val="22"/>
              </w:rPr>
              <w:t>7/12/2022</w:t>
            </w:r>
          </w:p>
        </w:tc>
        <w:tc>
          <w:tcPr>
            <w:tcW w:w="6015" w:type="dxa"/>
            <w:shd w:val="clear" w:color="auto" w:fill="auto"/>
            <w:vAlign w:val="center"/>
          </w:tcPr>
          <w:p w14:paraId="09828126" w14:textId="653B1058" w:rsidR="00C44E13" w:rsidRPr="00CC77D6" w:rsidRDefault="00C44E13" w:rsidP="00590318">
            <w:pPr>
              <w:pStyle w:val="IEEEStdsParagraph"/>
              <w:spacing w:before="60" w:after="60"/>
              <w:jc w:val="left"/>
              <w:rPr>
                <w:sz w:val="22"/>
              </w:rPr>
            </w:pPr>
            <w:r w:rsidRPr="001D7E5C">
              <w:rPr>
                <w:rFonts w:hint="eastAsia"/>
                <w:sz w:val="22"/>
              </w:rPr>
              <w:t>D</w:t>
            </w:r>
            <w:r w:rsidRPr="001D7E5C">
              <w:rPr>
                <w:sz w:val="22"/>
              </w:rPr>
              <w:t>ocument created</w:t>
            </w:r>
            <w:r>
              <w:rPr>
                <w:sz w:val="22"/>
              </w:rPr>
              <w:t xml:space="preserve"> from 15-0344-03-006a plus adding edits to Section 6.2 and use cases S2.3. Removing S4.1, updates to S6.1 and Fig 3. </w:t>
            </w:r>
          </w:p>
        </w:tc>
      </w:tr>
      <w:tr w:rsidR="00C44E13" w14:paraId="4CB985B6" w14:textId="77777777" w:rsidTr="00BE7CBE">
        <w:trPr>
          <w:jc w:val="center"/>
        </w:trPr>
        <w:tc>
          <w:tcPr>
            <w:tcW w:w="1271" w:type="dxa"/>
            <w:tcBorders>
              <w:top w:val="nil"/>
              <w:bottom w:val="nil"/>
            </w:tcBorders>
            <w:shd w:val="clear" w:color="auto" w:fill="auto"/>
            <w:vAlign w:val="center"/>
          </w:tcPr>
          <w:p w14:paraId="4E1B1C3C" w14:textId="77777777" w:rsidR="00C44E13" w:rsidRDefault="00C44E13" w:rsidP="00590318">
            <w:pPr>
              <w:pStyle w:val="IEEEStdsParagraph"/>
              <w:spacing w:before="60" w:after="60"/>
              <w:jc w:val="center"/>
              <w:rPr>
                <w:sz w:val="22"/>
              </w:rPr>
            </w:pPr>
            <w:r>
              <w:rPr>
                <w:rFonts w:hint="eastAsia"/>
                <w:sz w:val="22"/>
              </w:rPr>
              <w:t>1</w:t>
            </w:r>
          </w:p>
        </w:tc>
        <w:tc>
          <w:tcPr>
            <w:tcW w:w="1344" w:type="dxa"/>
            <w:tcBorders>
              <w:top w:val="nil"/>
              <w:bottom w:val="nil"/>
            </w:tcBorders>
            <w:shd w:val="clear" w:color="auto" w:fill="auto"/>
            <w:vAlign w:val="center"/>
          </w:tcPr>
          <w:p w14:paraId="011716F9" w14:textId="77777777" w:rsidR="00C44E13" w:rsidRDefault="00C44E13" w:rsidP="00590318">
            <w:pPr>
              <w:pStyle w:val="IEEEStdsParagraph"/>
              <w:spacing w:before="60" w:after="60"/>
              <w:jc w:val="center"/>
              <w:rPr>
                <w:sz w:val="22"/>
              </w:rPr>
            </w:pPr>
            <w:r>
              <w:rPr>
                <w:rFonts w:hint="eastAsia"/>
                <w:sz w:val="22"/>
              </w:rPr>
              <w:t>3</w:t>
            </w:r>
            <w:r>
              <w:rPr>
                <w:sz w:val="22"/>
              </w:rPr>
              <w:t>/15/2023</w:t>
            </w:r>
          </w:p>
        </w:tc>
        <w:tc>
          <w:tcPr>
            <w:tcW w:w="6015" w:type="dxa"/>
            <w:tcBorders>
              <w:top w:val="nil"/>
              <w:bottom w:val="nil"/>
            </w:tcBorders>
            <w:shd w:val="clear" w:color="auto" w:fill="auto"/>
            <w:vAlign w:val="center"/>
          </w:tcPr>
          <w:p w14:paraId="6DD8F485" w14:textId="77777777" w:rsidR="00C44E13" w:rsidRDefault="00C44E13" w:rsidP="00590318">
            <w:pPr>
              <w:pStyle w:val="IEEEStdsParagraph"/>
              <w:spacing w:before="60" w:after="60"/>
              <w:jc w:val="left"/>
              <w:rPr>
                <w:sz w:val="22"/>
              </w:rPr>
            </w:pPr>
            <w:r>
              <w:rPr>
                <w:rFonts w:hint="eastAsia"/>
                <w:sz w:val="22"/>
              </w:rPr>
              <w:t>S</w:t>
            </w:r>
            <w:r>
              <w:rPr>
                <w:sz w:val="22"/>
              </w:rPr>
              <w:t xml:space="preserve">2.1 Option2, S2.2, S2.3, S6.2, S8, S8.1, S8.2, S9, S10, S11, S12, S13 and S14 models have been added and updated. </w:t>
            </w:r>
          </w:p>
          <w:p w14:paraId="372976A6" w14:textId="77777777" w:rsidR="00C44E13" w:rsidRDefault="00C44E13" w:rsidP="00590318">
            <w:pPr>
              <w:pStyle w:val="IEEEStdsParagraph"/>
              <w:spacing w:before="60" w:after="60"/>
              <w:jc w:val="left"/>
              <w:rPr>
                <w:sz w:val="22"/>
              </w:rPr>
            </w:pPr>
            <w:r>
              <w:rPr>
                <w:sz w:val="22"/>
              </w:rPr>
              <w:t>Simulation MATLAB code program has been added.</w:t>
            </w:r>
          </w:p>
        </w:tc>
      </w:tr>
      <w:tr w:rsidR="003B72F1" w14:paraId="2E500ED7" w14:textId="77777777" w:rsidTr="00C44E13">
        <w:trPr>
          <w:jc w:val="center"/>
        </w:trPr>
        <w:tc>
          <w:tcPr>
            <w:tcW w:w="1271" w:type="dxa"/>
            <w:tcBorders>
              <w:top w:val="nil"/>
            </w:tcBorders>
            <w:shd w:val="clear" w:color="auto" w:fill="auto"/>
            <w:vAlign w:val="center"/>
          </w:tcPr>
          <w:p w14:paraId="49B4F390" w14:textId="7019BD94" w:rsidR="003B72F1" w:rsidRDefault="003B72F1" w:rsidP="00590318">
            <w:pPr>
              <w:pStyle w:val="IEEEStdsParagraph"/>
              <w:spacing w:before="60" w:after="60"/>
              <w:jc w:val="center"/>
              <w:rPr>
                <w:sz w:val="22"/>
              </w:rPr>
            </w:pPr>
            <w:r>
              <w:rPr>
                <w:rFonts w:hint="eastAsia"/>
                <w:sz w:val="22"/>
              </w:rPr>
              <w:t>2</w:t>
            </w:r>
          </w:p>
        </w:tc>
        <w:tc>
          <w:tcPr>
            <w:tcW w:w="1344" w:type="dxa"/>
            <w:tcBorders>
              <w:top w:val="nil"/>
            </w:tcBorders>
            <w:shd w:val="clear" w:color="auto" w:fill="auto"/>
            <w:vAlign w:val="center"/>
          </w:tcPr>
          <w:p w14:paraId="3DF0B59A" w14:textId="28A17EF3" w:rsidR="003B72F1" w:rsidRDefault="003B72F1" w:rsidP="00590318">
            <w:pPr>
              <w:pStyle w:val="IEEEStdsParagraph"/>
              <w:spacing w:before="60" w:after="60"/>
              <w:jc w:val="center"/>
              <w:rPr>
                <w:sz w:val="22"/>
              </w:rPr>
            </w:pPr>
            <w:r>
              <w:rPr>
                <w:rFonts w:hint="eastAsia"/>
                <w:sz w:val="22"/>
              </w:rPr>
              <w:t>5</w:t>
            </w:r>
            <w:r>
              <w:rPr>
                <w:sz w:val="22"/>
              </w:rPr>
              <w:t>/16/2023</w:t>
            </w:r>
          </w:p>
        </w:tc>
        <w:tc>
          <w:tcPr>
            <w:tcW w:w="6015" w:type="dxa"/>
            <w:tcBorders>
              <w:top w:val="nil"/>
            </w:tcBorders>
            <w:shd w:val="clear" w:color="auto" w:fill="auto"/>
            <w:vAlign w:val="center"/>
          </w:tcPr>
          <w:p w14:paraId="5673AA10" w14:textId="176ABEC4" w:rsidR="003B72F1" w:rsidRDefault="00900568" w:rsidP="00590318">
            <w:pPr>
              <w:pStyle w:val="IEEEStdsParagraph"/>
              <w:spacing w:before="60" w:after="60"/>
              <w:jc w:val="left"/>
              <w:rPr>
                <w:sz w:val="22"/>
              </w:rPr>
            </w:pPr>
            <w:r>
              <w:rPr>
                <w:sz w:val="22"/>
              </w:rPr>
              <w:t xml:space="preserve">S3.1, S6.2, </w:t>
            </w:r>
            <w:r w:rsidR="00CD4DB2">
              <w:rPr>
                <w:rFonts w:hint="eastAsia"/>
                <w:sz w:val="22"/>
              </w:rPr>
              <w:t>S</w:t>
            </w:r>
            <w:r w:rsidR="00B35DA9">
              <w:rPr>
                <w:sz w:val="22"/>
              </w:rPr>
              <w:t>9, S10, S11, S12, S13</w:t>
            </w:r>
            <w:r>
              <w:rPr>
                <w:sz w:val="22"/>
              </w:rPr>
              <w:t xml:space="preserve"> and </w:t>
            </w:r>
            <w:r w:rsidR="00B35DA9">
              <w:rPr>
                <w:sz w:val="22"/>
              </w:rPr>
              <w:t>S14 have been updated.</w:t>
            </w:r>
          </w:p>
        </w:tc>
      </w:tr>
    </w:tbl>
    <w:p w14:paraId="1BDCFD66" w14:textId="5DBE3FEE" w:rsidR="00C44E13" w:rsidRPr="002F7EBE" w:rsidRDefault="00C44E13" w:rsidP="00B36A06">
      <w:pPr>
        <w:pStyle w:val="IEEEStdsParagraph"/>
        <w:jc w:val="left"/>
        <w:sectPr w:rsidR="00C44E13"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Content>
        <w:p w14:paraId="079947FF" w14:textId="358B4F57" w:rsidR="00F54FE0" w:rsidRDefault="00F54FE0" w:rsidP="00F54FE0">
          <w:pPr>
            <w:pStyle w:val="affff3"/>
          </w:pPr>
        </w:p>
        <w:p w14:paraId="52BCF2B0" w14:textId="7B482B69" w:rsidR="00873C86" w:rsidRDefault="00890312">
          <w:pPr>
            <w:pStyle w:val="11"/>
            <w:rPr>
              <w:rFonts w:asciiTheme="minorHAnsi" w:hAnsiTheme="minorHAnsi" w:cstheme="minorBidi"/>
              <w:noProof/>
              <w:kern w:val="2"/>
              <w:sz w:val="21"/>
              <w:szCs w:val="22"/>
              <w14:ligatures w14:val="standardContextual"/>
            </w:rPr>
          </w:pPr>
          <w:r>
            <w:fldChar w:fldCharType="begin"/>
          </w:r>
          <w:r>
            <w:instrText xml:space="preserve"> TOC \o "1-4" \h \z \u </w:instrText>
          </w:r>
          <w:r>
            <w:fldChar w:fldCharType="separate"/>
          </w:r>
          <w:hyperlink w:anchor="_Toc135098574" w:history="1">
            <w:r w:rsidR="00873C86" w:rsidRPr="00BA0F3C">
              <w:rPr>
                <w:rStyle w:val="af"/>
                <w:noProof/>
              </w:rPr>
              <w:t>1. Introduction</w:t>
            </w:r>
            <w:r w:rsidR="00873C86">
              <w:rPr>
                <w:noProof/>
                <w:webHidden/>
              </w:rPr>
              <w:tab/>
            </w:r>
            <w:r w:rsidR="00873C86">
              <w:rPr>
                <w:noProof/>
                <w:webHidden/>
              </w:rPr>
              <w:fldChar w:fldCharType="begin"/>
            </w:r>
            <w:r w:rsidR="00873C86">
              <w:rPr>
                <w:noProof/>
                <w:webHidden/>
              </w:rPr>
              <w:instrText xml:space="preserve"> PAGEREF _Toc135098574 \h </w:instrText>
            </w:r>
            <w:r w:rsidR="00873C86">
              <w:rPr>
                <w:noProof/>
                <w:webHidden/>
              </w:rPr>
            </w:r>
            <w:r w:rsidR="00873C86">
              <w:rPr>
                <w:noProof/>
                <w:webHidden/>
              </w:rPr>
              <w:fldChar w:fldCharType="separate"/>
            </w:r>
            <w:r w:rsidR="00A811F0">
              <w:rPr>
                <w:noProof/>
                <w:webHidden/>
              </w:rPr>
              <w:t>1</w:t>
            </w:r>
            <w:r w:rsidR="00873C86">
              <w:rPr>
                <w:noProof/>
                <w:webHidden/>
              </w:rPr>
              <w:fldChar w:fldCharType="end"/>
            </w:r>
          </w:hyperlink>
        </w:p>
        <w:p w14:paraId="35B72786" w14:textId="5F7AF153" w:rsidR="00873C86" w:rsidRDefault="00000000">
          <w:pPr>
            <w:pStyle w:val="11"/>
            <w:rPr>
              <w:rFonts w:asciiTheme="minorHAnsi" w:hAnsiTheme="minorHAnsi" w:cstheme="minorBidi"/>
              <w:noProof/>
              <w:kern w:val="2"/>
              <w:sz w:val="21"/>
              <w:szCs w:val="22"/>
              <w14:ligatures w14:val="standardContextual"/>
            </w:rPr>
          </w:pPr>
          <w:hyperlink w:anchor="_Toc135098575" w:history="1">
            <w:r w:rsidR="00873C86" w:rsidRPr="00BA0F3C">
              <w:rPr>
                <w:rStyle w:val="af"/>
                <w:noProof/>
              </w:rPr>
              <w:t>2. Scenarios for 15.6 revision</w:t>
            </w:r>
            <w:r w:rsidR="00873C86">
              <w:rPr>
                <w:noProof/>
                <w:webHidden/>
              </w:rPr>
              <w:tab/>
            </w:r>
            <w:r w:rsidR="00873C86">
              <w:rPr>
                <w:noProof/>
                <w:webHidden/>
              </w:rPr>
              <w:fldChar w:fldCharType="begin"/>
            </w:r>
            <w:r w:rsidR="00873C86">
              <w:rPr>
                <w:noProof/>
                <w:webHidden/>
              </w:rPr>
              <w:instrText xml:space="preserve"> PAGEREF _Toc135098575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4E74147F" w14:textId="40B208AB" w:rsidR="00873C86" w:rsidRDefault="00000000">
          <w:pPr>
            <w:pStyle w:val="23"/>
            <w:rPr>
              <w:rFonts w:asciiTheme="minorHAnsi" w:hAnsiTheme="minorHAnsi" w:cstheme="minorBidi"/>
              <w:noProof/>
              <w:kern w:val="2"/>
              <w:sz w:val="21"/>
              <w:szCs w:val="22"/>
              <w14:ligatures w14:val="standardContextual"/>
            </w:rPr>
          </w:pPr>
          <w:hyperlink w:anchor="_Toc135098576" w:history="1">
            <w:r w:rsidR="00873C86" w:rsidRPr="00BA0F3C">
              <w:rPr>
                <w:rStyle w:val="af"/>
                <w:noProof/>
              </w:rPr>
              <w:t>2.1 Human BAN scenarios and channel models</w:t>
            </w:r>
            <w:r w:rsidR="00873C86">
              <w:rPr>
                <w:noProof/>
                <w:webHidden/>
              </w:rPr>
              <w:tab/>
            </w:r>
            <w:r w:rsidR="00873C86">
              <w:rPr>
                <w:noProof/>
                <w:webHidden/>
              </w:rPr>
              <w:fldChar w:fldCharType="begin"/>
            </w:r>
            <w:r w:rsidR="00873C86">
              <w:rPr>
                <w:noProof/>
                <w:webHidden/>
              </w:rPr>
              <w:instrText xml:space="preserve"> PAGEREF _Toc135098576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56433DA7" w14:textId="5FD2430F" w:rsidR="00873C86" w:rsidRDefault="00000000">
          <w:pPr>
            <w:pStyle w:val="23"/>
            <w:rPr>
              <w:rFonts w:asciiTheme="minorHAnsi" w:hAnsiTheme="minorHAnsi" w:cstheme="minorBidi"/>
              <w:noProof/>
              <w:kern w:val="2"/>
              <w:sz w:val="21"/>
              <w:szCs w:val="22"/>
              <w14:ligatures w14:val="standardContextual"/>
            </w:rPr>
          </w:pPr>
          <w:hyperlink w:anchor="_Toc135098577" w:history="1">
            <w:r w:rsidR="00873C86" w:rsidRPr="00BA0F3C">
              <w:rPr>
                <w:rStyle w:val="af"/>
                <w:noProof/>
              </w:rPr>
              <w:t>2.2 Scenario 2.1</w:t>
            </w:r>
            <w:r w:rsidR="00873C86">
              <w:rPr>
                <w:noProof/>
                <w:webHidden/>
              </w:rPr>
              <w:tab/>
            </w:r>
            <w:r w:rsidR="00873C86">
              <w:rPr>
                <w:noProof/>
                <w:webHidden/>
              </w:rPr>
              <w:fldChar w:fldCharType="begin"/>
            </w:r>
            <w:r w:rsidR="00873C86">
              <w:rPr>
                <w:noProof/>
                <w:webHidden/>
              </w:rPr>
              <w:instrText xml:space="preserve"> PAGEREF _Toc135098577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6CA1109F" w14:textId="22789151" w:rsidR="00873C86" w:rsidRDefault="00000000">
          <w:pPr>
            <w:pStyle w:val="23"/>
            <w:rPr>
              <w:rFonts w:asciiTheme="minorHAnsi" w:hAnsiTheme="minorHAnsi" w:cstheme="minorBidi"/>
              <w:noProof/>
              <w:kern w:val="2"/>
              <w:sz w:val="21"/>
              <w:szCs w:val="22"/>
              <w14:ligatures w14:val="standardContextual"/>
            </w:rPr>
          </w:pPr>
          <w:hyperlink w:anchor="_Toc135098578" w:history="1">
            <w:r w:rsidR="00873C86" w:rsidRPr="00BA0F3C">
              <w:rPr>
                <w:rStyle w:val="af"/>
                <w:noProof/>
              </w:rPr>
              <w:t>2.3 Scenario 2.2</w:t>
            </w:r>
            <w:r w:rsidR="00873C86">
              <w:rPr>
                <w:noProof/>
                <w:webHidden/>
              </w:rPr>
              <w:tab/>
            </w:r>
            <w:r w:rsidR="00873C86">
              <w:rPr>
                <w:noProof/>
                <w:webHidden/>
              </w:rPr>
              <w:fldChar w:fldCharType="begin"/>
            </w:r>
            <w:r w:rsidR="00873C86">
              <w:rPr>
                <w:noProof/>
                <w:webHidden/>
              </w:rPr>
              <w:instrText xml:space="preserve"> PAGEREF _Toc135098578 \h </w:instrText>
            </w:r>
            <w:r w:rsidR="00873C86">
              <w:rPr>
                <w:noProof/>
                <w:webHidden/>
              </w:rPr>
            </w:r>
            <w:r w:rsidR="00873C86">
              <w:rPr>
                <w:noProof/>
                <w:webHidden/>
              </w:rPr>
              <w:fldChar w:fldCharType="separate"/>
            </w:r>
            <w:r w:rsidR="00A811F0">
              <w:rPr>
                <w:noProof/>
                <w:webHidden/>
              </w:rPr>
              <w:t>3</w:t>
            </w:r>
            <w:r w:rsidR="00873C86">
              <w:rPr>
                <w:noProof/>
                <w:webHidden/>
              </w:rPr>
              <w:fldChar w:fldCharType="end"/>
            </w:r>
          </w:hyperlink>
        </w:p>
        <w:p w14:paraId="7A07A59C" w14:textId="6587C866" w:rsidR="00873C86" w:rsidRDefault="00000000">
          <w:pPr>
            <w:pStyle w:val="23"/>
            <w:rPr>
              <w:rFonts w:asciiTheme="minorHAnsi" w:hAnsiTheme="minorHAnsi" w:cstheme="minorBidi"/>
              <w:noProof/>
              <w:kern w:val="2"/>
              <w:sz w:val="21"/>
              <w:szCs w:val="22"/>
              <w14:ligatures w14:val="standardContextual"/>
            </w:rPr>
          </w:pPr>
          <w:hyperlink w:anchor="_Toc135098579" w:history="1">
            <w:r w:rsidR="00873C86" w:rsidRPr="00BA0F3C">
              <w:rPr>
                <w:rStyle w:val="af"/>
                <w:rFonts w:cs="Arial"/>
                <w:noProof/>
              </w:rPr>
              <w:t>2.4 Scenario 2.3</w:t>
            </w:r>
            <w:r w:rsidR="00873C86">
              <w:rPr>
                <w:noProof/>
                <w:webHidden/>
              </w:rPr>
              <w:tab/>
            </w:r>
            <w:r w:rsidR="00873C86">
              <w:rPr>
                <w:noProof/>
                <w:webHidden/>
              </w:rPr>
              <w:fldChar w:fldCharType="begin"/>
            </w:r>
            <w:r w:rsidR="00873C86">
              <w:rPr>
                <w:noProof/>
                <w:webHidden/>
              </w:rPr>
              <w:instrText xml:space="preserve"> PAGEREF _Toc135098579 \h </w:instrText>
            </w:r>
            <w:r w:rsidR="00873C86">
              <w:rPr>
                <w:noProof/>
                <w:webHidden/>
              </w:rPr>
            </w:r>
            <w:r w:rsidR="00873C86">
              <w:rPr>
                <w:noProof/>
                <w:webHidden/>
              </w:rPr>
              <w:fldChar w:fldCharType="separate"/>
            </w:r>
            <w:r w:rsidR="00A811F0">
              <w:rPr>
                <w:noProof/>
                <w:webHidden/>
              </w:rPr>
              <w:t>3</w:t>
            </w:r>
            <w:r w:rsidR="00873C86">
              <w:rPr>
                <w:noProof/>
                <w:webHidden/>
              </w:rPr>
              <w:fldChar w:fldCharType="end"/>
            </w:r>
          </w:hyperlink>
        </w:p>
        <w:p w14:paraId="126949A3" w14:textId="528BE446" w:rsidR="00873C86" w:rsidRDefault="00000000">
          <w:pPr>
            <w:pStyle w:val="23"/>
            <w:rPr>
              <w:rFonts w:asciiTheme="minorHAnsi" w:hAnsiTheme="minorHAnsi" w:cstheme="minorBidi"/>
              <w:noProof/>
              <w:kern w:val="2"/>
              <w:sz w:val="21"/>
              <w:szCs w:val="22"/>
              <w14:ligatures w14:val="standardContextual"/>
            </w:rPr>
          </w:pPr>
          <w:hyperlink w:anchor="_Toc135098580" w:history="1">
            <w:r w:rsidR="00873C86" w:rsidRPr="00BA0F3C">
              <w:rPr>
                <w:rStyle w:val="af"/>
                <w:noProof/>
              </w:rPr>
              <w:t>2.5 Scenario 6.1 Body Surface (head) to External (LOS)</w:t>
            </w:r>
            <w:r w:rsidR="00873C86">
              <w:rPr>
                <w:noProof/>
                <w:webHidden/>
              </w:rPr>
              <w:tab/>
            </w:r>
            <w:r w:rsidR="00873C86">
              <w:rPr>
                <w:noProof/>
                <w:webHidden/>
              </w:rPr>
              <w:fldChar w:fldCharType="begin"/>
            </w:r>
            <w:r w:rsidR="00873C86">
              <w:rPr>
                <w:noProof/>
                <w:webHidden/>
              </w:rPr>
              <w:instrText xml:space="preserve"> PAGEREF _Toc135098580 \h </w:instrText>
            </w:r>
            <w:r w:rsidR="00873C86">
              <w:rPr>
                <w:noProof/>
                <w:webHidden/>
              </w:rPr>
            </w:r>
            <w:r w:rsidR="00873C86">
              <w:rPr>
                <w:noProof/>
                <w:webHidden/>
              </w:rPr>
              <w:fldChar w:fldCharType="separate"/>
            </w:r>
            <w:r w:rsidR="00A811F0">
              <w:rPr>
                <w:noProof/>
                <w:webHidden/>
              </w:rPr>
              <w:t>4</w:t>
            </w:r>
            <w:r w:rsidR="00873C86">
              <w:rPr>
                <w:noProof/>
                <w:webHidden/>
              </w:rPr>
              <w:fldChar w:fldCharType="end"/>
            </w:r>
          </w:hyperlink>
        </w:p>
        <w:p w14:paraId="6C3A9E58" w14:textId="1C2D0D2C" w:rsidR="00873C86" w:rsidRDefault="00000000">
          <w:pPr>
            <w:pStyle w:val="23"/>
            <w:rPr>
              <w:rFonts w:asciiTheme="minorHAnsi" w:hAnsiTheme="minorHAnsi" w:cstheme="minorBidi"/>
              <w:noProof/>
              <w:kern w:val="2"/>
              <w:sz w:val="21"/>
              <w:szCs w:val="22"/>
              <w14:ligatures w14:val="standardContextual"/>
            </w:rPr>
          </w:pPr>
          <w:hyperlink w:anchor="_Toc135098581" w:history="1">
            <w:r w:rsidR="00873C86" w:rsidRPr="00BA0F3C">
              <w:rPr>
                <w:rStyle w:val="af"/>
                <w:noProof/>
              </w:rPr>
              <w:t>2.6 Scenario 6.2 HBAN coordinator to HBAN coordinator</w:t>
            </w:r>
            <w:r w:rsidR="00873C86">
              <w:rPr>
                <w:noProof/>
                <w:webHidden/>
              </w:rPr>
              <w:tab/>
            </w:r>
            <w:r w:rsidR="00873C86">
              <w:rPr>
                <w:noProof/>
                <w:webHidden/>
              </w:rPr>
              <w:fldChar w:fldCharType="begin"/>
            </w:r>
            <w:r w:rsidR="00873C86">
              <w:rPr>
                <w:noProof/>
                <w:webHidden/>
              </w:rPr>
              <w:instrText xml:space="preserve"> PAGEREF _Toc135098581 \h </w:instrText>
            </w:r>
            <w:r w:rsidR="00873C86">
              <w:rPr>
                <w:noProof/>
                <w:webHidden/>
              </w:rPr>
            </w:r>
            <w:r w:rsidR="00873C86">
              <w:rPr>
                <w:noProof/>
                <w:webHidden/>
              </w:rPr>
              <w:fldChar w:fldCharType="separate"/>
            </w:r>
            <w:r w:rsidR="00A811F0">
              <w:rPr>
                <w:noProof/>
                <w:webHidden/>
              </w:rPr>
              <w:t>4</w:t>
            </w:r>
            <w:r w:rsidR="00873C86">
              <w:rPr>
                <w:noProof/>
                <w:webHidden/>
              </w:rPr>
              <w:fldChar w:fldCharType="end"/>
            </w:r>
          </w:hyperlink>
        </w:p>
        <w:p w14:paraId="1FD995A6" w14:textId="661AD36E" w:rsidR="00873C86" w:rsidRDefault="00000000">
          <w:pPr>
            <w:pStyle w:val="23"/>
            <w:rPr>
              <w:rFonts w:asciiTheme="minorHAnsi" w:hAnsiTheme="minorHAnsi" w:cstheme="minorBidi"/>
              <w:noProof/>
              <w:kern w:val="2"/>
              <w:sz w:val="21"/>
              <w:szCs w:val="22"/>
              <w14:ligatures w14:val="standardContextual"/>
            </w:rPr>
          </w:pPr>
          <w:hyperlink w:anchor="_Toc135098582" w:history="1">
            <w:r w:rsidR="00873C86" w:rsidRPr="00BA0F3C">
              <w:rPr>
                <w:rStyle w:val="af"/>
                <w:noProof/>
              </w:rPr>
              <w:t>2.7 Vehicle BAN scenarios and channel models</w:t>
            </w:r>
            <w:r w:rsidR="00873C86">
              <w:rPr>
                <w:noProof/>
                <w:webHidden/>
              </w:rPr>
              <w:tab/>
            </w:r>
            <w:r w:rsidR="00873C86">
              <w:rPr>
                <w:noProof/>
                <w:webHidden/>
              </w:rPr>
              <w:fldChar w:fldCharType="begin"/>
            </w:r>
            <w:r w:rsidR="00873C86">
              <w:rPr>
                <w:noProof/>
                <w:webHidden/>
              </w:rPr>
              <w:instrText xml:space="preserve"> PAGEREF _Toc135098582 \h </w:instrText>
            </w:r>
            <w:r w:rsidR="00873C86">
              <w:rPr>
                <w:noProof/>
                <w:webHidden/>
              </w:rPr>
            </w:r>
            <w:r w:rsidR="00873C86">
              <w:rPr>
                <w:noProof/>
                <w:webHidden/>
              </w:rPr>
              <w:fldChar w:fldCharType="separate"/>
            </w:r>
            <w:r w:rsidR="00A811F0">
              <w:rPr>
                <w:noProof/>
                <w:webHidden/>
              </w:rPr>
              <w:t>5</w:t>
            </w:r>
            <w:r w:rsidR="00873C86">
              <w:rPr>
                <w:noProof/>
                <w:webHidden/>
              </w:rPr>
              <w:fldChar w:fldCharType="end"/>
            </w:r>
          </w:hyperlink>
        </w:p>
        <w:p w14:paraId="794EC88F" w14:textId="3816B5D0" w:rsidR="00873C86" w:rsidRDefault="00000000">
          <w:pPr>
            <w:pStyle w:val="11"/>
            <w:rPr>
              <w:rFonts w:asciiTheme="minorHAnsi" w:hAnsiTheme="minorHAnsi" w:cstheme="minorBidi"/>
              <w:noProof/>
              <w:kern w:val="2"/>
              <w:sz w:val="21"/>
              <w:szCs w:val="22"/>
              <w14:ligatures w14:val="standardContextual"/>
            </w:rPr>
          </w:pPr>
          <w:hyperlink w:anchor="_Toc135098583" w:history="1">
            <w:r w:rsidR="00873C86" w:rsidRPr="00BA0F3C">
              <w:rPr>
                <w:rStyle w:val="af"/>
                <w:noProof/>
              </w:rPr>
              <w:t>3. Antenna Effect</w:t>
            </w:r>
            <w:r w:rsidR="00873C86">
              <w:rPr>
                <w:noProof/>
                <w:webHidden/>
              </w:rPr>
              <w:tab/>
            </w:r>
            <w:r w:rsidR="00873C86">
              <w:rPr>
                <w:noProof/>
                <w:webHidden/>
              </w:rPr>
              <w:fldChar w:fldCharType="begin"/>
            </w:r>
            <w:r w:rsidR="00873C86">
              <w:rPr>
                <w:noProof/>
                <w:webHidden/>
              </w:rPr>
              <w:instrText xml:space="preserve"> PAGEREF _Toc135098583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5E710C2F" w14:textId="5C10A64B" w:rsidR="00873C86" w:rsidRDefault="00000000">
          <w:pPr>
            <w:pStyle w:val="23"/>
            <w:rPr>
              <w:rFonts w:asciiTheme="minorHAnsi" w:hAnsiTheme="minorHAnsi" w:cstheme="minorBidi"/>
              <w:noProof/>
              <w:kern w:val="2"/>
              <w:sz w:val="21"/>
              <w:szCs w:val="22"/>
              <w14:ligatures w14:val="standardContextual"/>
            </w:rPr>
          </w:pPr>
          <w:hyperlink w:anchor="_Toc135098584" w:history="1">
            <w:r w:rsidR="00873C86" w:rsidRPr="00BA0F3C">
              <w:rPr>
                <w:rStyle w:val="af"/>
                <w:noProof/>
              </w:rPr>
              <w:t>3.1 Electrical antennas, such as dipole</w:t>
            </w:r>
            <w:r w:rsidR="00873C86">
              <w:rPr>
                <w:noProof/>
                <w:webHidden/>
              </w:rPr>
              <w:tab/>
            </w:r>
            <w:r w:rsidR="00873C86">
              <w:rPr>
                <w:noProof/>
                <w:webHidden/>
              </w:rPr>
              <w:fldChar w:fldCharType="begin"/>
            </w:r>
            <w:r w:rsidR="00873C86">
              <w:rPr>
                <w:noProof/>
                <w:webHidden/>
              </w:rPr>
              <w:instrText xml:space="preserve"> PAGEREF _Toc135098584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31ED5931" w14:textId="77C8E166" w:rsidR="00873C86" w:rsidRDefault="00000000">
          <w:pPr>
            <w:pStyle w:val="23"/>
            <w:rPr>
              <w:rFonts w:asciiTheme="minorHAnsi" w:hAnsiTheme="minorHAnsi" w:cstheme="minorBidi"/>
              <w:noProof/>
              <w:kern w:val="2"/>
              <w:sz w:val="21"/>
              <w:szCs w:val="22"/>
              <w14:ligatures w14:val="standardContextual"/>
            </w:rPr>
          </w:pPr>
          <w:hyperlink w:anchor="_Toc135098585" w:history="1">
            <w:r w:rsidR="00873C86" w:rsidRPr="00BA0F3C">
              <w:rPr>
                <w:rStyle w:val="af"/>
                <w:noProof/>
              </w:rPr>
              <w:t>3.2 Magnetic antennas, such as loop</w:t>
            </w:r>
            <w:r w:rsidR="00873C86">
              <w:rPr>
                <w:noProof/>
                <w:webHidden/>
              </w:rPr>
              <w:tab/>
            </w:r>
            <w:r w:rsidR="00873C86">
              <w:rPr>
                <w:noProof/>
                <w:webHidden/>
              </w:rPr>
              <w:fldChar w:fldCharType="begin"/>
            </w:r>
            <w:r w:rsidR="00873C86">
              <w:rPr>
                <w:noProof/>
                <w:webHidden/>
              </w:rPr>
              <w:instrText xml:space="preserve"> PAGEREF _Toc135098585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798378C6" w14:textId="5D880C12" w:rsidR="00873C86" w:rsidRDefault="00000000">
          <w:pPr>
            <w:pStyle w:val="11"/>
            <w:rPr>
              <w:rFonts w:asciiTheme="minorHAnsi" w:hAnsiTheme="minorHAnsi" w:cstheme="minorBidi"/>
              <w:noProof/>
              <w:kern w:val="2"/>
              <w:sz w:val="21"/>
              <w:szCs w:val="22"/>
              <w14:ligatures w14:val="standardContextual"/>
            </w:rPr>
          </w:pPr>
          <w:hyperlink w:anchor="_Toc135098586" w:history="1">
            <w:r w:rsidR="00873C86" w:rsidRPr="00BA0F3C">
              <w:rPr>
                <w:rStyle w:val="af"/>
                <w:noProof/>
              </w:rPr>
              <w:t>4. Channel Characterization</w:t>
            </w:r>
            <w:r w:rsidR="00873C86">
              <w:rPr>
                <w:noProof/>
                <w:webHidden/>
              </w:rPr>
              <w:tab/>
            </w:r>
            <w:r w:rsidR="00873C86">
              <w:rPr>
                <w:noProof/>
                <w:webHidden/>
              </w:rPr>
              <w:fldChar w:fldCharType="begin"/>
            </w:r>
            <w:r w:rsidR="00873C86">
              <w:rPr>
                <w:noProof/>
                <w:webHidden/>
              </w:rPr>
              <w:instrText xml:space="preserve"> PAGEREF _Toc135098586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3BD4B2D" w14:textId="172A7564" w:rsidR="00873C86" w:rsidRDefault="00000000">
          <w:pPr>
            <w:pStyle w:val="23"/>
            <w:rPr>
              <w:rFonts w:asciiTheme="minorHAnsi" w:hAnsiTheme="minorHAnsi" w:cstheme="minorBidi"/>
              <w:noProof/>
              <w:kern w:val="2"/>
              <w:sz w:val="21"/>
              <w:szCs w:val="22"/>
              <w14:ligatures w14:val="standardContextual"/>
            </w:rPr>
          </w:pPr>
          <w:hyperlink w:anchor="_Toc135098587" w:history="1">
            <w:r w:rsidR="00873C86" w:rsidRPr="00BA0F3C">
              <w:rPr>
                <w:rStyle w:val="af"/>
                <w:noProof/>
              </w:rPr>
              <w:t>4.1 Electrical Properties of Body Tissues</w:t>
            </w:r>
            <w:r w:rsidR="00873C86">
              <w:rPr>
                <w:noProof/>
                <w:webHidden/>
              </w:rPr>
              <w:tab/>
            </w:r>
            <w:r w:rsidR="00873C86">
              <w:rPr>
                <w:noProof/>
                <w:webHidden/>
              </w:rPr>
              <w:fldChar w:fldCharType="begin"/>
            </w:r>
            <w:r w:rsidR="00873C86">
              <w:rPr>
                <w:noProof/>
                <w:webHidden/>
              </w:rPr>
              <w:instrText xml:space="preserve"> PAGEREF _Toc135098587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FF9D1F1" w14:textId="64EDD4DE" w:rsidR="00873C86" w:rsidRDefault="00000000">
          <w:pPr>
            <w:pStyle w:val="23"/>
            <w:rPr>
              <w:rFonts w:asciiTheme="minorHAnsi" w:hAnsiTheme="minorHAnsi" w:cstheme="minorBidi"/>
              <w:noProof/>
              <w:kern w:val="2"/>
              <w:sz w:val="21"/>
              <w:szCs w:val="22"/>
              <w14:ligatures w14:val="standardContextual"/>
            </w:rPr>
          </w:pPr>
          <w:hyperlink w:anchor="_Toc135098588" w:history="1">
            <w:r w:rsidR="00873C86" w:rsidRPr="00BA0F3C">
              <w:rPr>
                <w:rStyle w:val="af"/>
                <w:noProof/>
              </w:rPr>
              <w:t>4.2 Model Types</w:t>
            </w:r>
            <w:r w:rsidR="00873C86">
              <w:rPr>
                <w:noProof/>
                <w:webHidden/>
              </w:rPr>
              <w:tab/>
            </w:r>
            <w:r w:rsidR="00873C86">
              <w:rPr>
                <w:noProof/>
                <w:webHidden/>
              </w:rPr>
              <w:fldChar w:fldCharType="begin"/>
            </w:r>
            <w:r w:rsidR="00873C86">
              <w:rPr>
                <w:noProof/>
                <w:webHidden/>
              </w:rPr>
              <w:instrText xml:space="preserve"> PAGEREF _Toc135098588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3DF7E72A" w14:textId="556B51DF" w:rsidR="00873C86" w:rsidRDefault="00000000">
          <w:pPr>
            <w:pStyle w:val="23"/>
            <w:rPr>
              <w:rFonts w:asciiTheme="minorHAnsi" w:hAnsiTheme="minorHAnsi" w:cstheme="minorBidi"/>
              <w:noProof/>
              <w:kern w:val="2"/>
              <w:sz w:val="21"/>
              <w:szCs w:val="22"/>
              <w14:ligatures w14:val="standardContextual"/>
            </w:rPr>
          </w:pPr>
          <w:hyperlink w:anchor="_Toc135098589" w:history="1">
            <w:r w:rsidR="00873C86" w:rsidRPr="00BA0F3C">
              <w:rPr>
                <w:rStyle w:val="af"/>
                <w:noProof/>
              </w:rPr>
              <w:t>4.3 Fading</w:t>
            </w:r>
            <w:r w:rsidR="00873C86">
              <w:rPr>
                <w:noProof/>
                <w:webHidden/>
              </w:rPr>
              <w:tab/>
            </w:r>
            <w:r w:rsidR="00873C86">
              <w:rPr>
                <w:noProof/>
                <w:webHidden/>
              </w:rPr>
              <w:fldChar w:fldCharType="begin"/>
            </w:r>
            <w:r w:rsidR="00873C86">
              <w:rPr>
                <w:noProof/>
                <w:webHidden/>
              </w:rPr>
              <w:instrText xml:space="preserve"> PAGEREF _Toc135098589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6A6BFD36" w14:textId="1645F14C" w:rsidR="00873C86" w:rsidRDefault="00000000">
          <w:pPr>
            <w:pStyle w:val="33"/>
            <w:rPr>
              <w:rFonts w:asciiTheme="minorHAnsi" w:hAnsiTheme="minorHAnsi" w:cstheme="minorBidi"/>
              <w:noProof/>
              <w:kern w:val="2"/>
              <w:sz w:val="21"/>
              <w:szCs w:val="22"/>
              <w14:ligatures w14:val="standardContextual"/>
            </w:rPr>
          </w:pPr>
          <w:hyperlink w:anchor="_Toc135098590" w:history="1">
            <w:r w:rsidR="00873C86" w:rsidRPr="00BA0F3C">
              <w:rPr>
                <w:rStyle w:val="af"/>
                <w:noProof/>
              </w:rPr>
              <w:t>4.3.1 Small-Scale Fading</w:t>
            </w:r>
            <w:r w:rsidR="00873C86">
              <w:rPr>
                <w:noProof/>
                <w:webHidden/>
              </w:rPr>
              <w:tab/>
            </w:r>
            <w:r w:rsidR="00873C86">
              <w:rPr>
                <w:noProof/>
                <w:webHidden/>
              </w:rPr>
              <w:fldChar w:fldCharType="begin"/>
            </w:r>
            <w:r w:rsidR="00873C86">
              <w:rPr>
                <w:noProof/>
                <w:webHidden/>
              </w:rPr>
              <w:instrText xml:space="preserve"> PAGEREF _Toc135098590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BDE0158" w14:textId="78648B61" w:rsidR="00873C86" w:rsidRDefault="00000000">
          <w:pPr>
            <w:pStyle w:val="43"/>
            <w:rPr>
              <w:rFonts w:asciiTheme="minorHAnsi" w:eastAsiaTheme="minorEastAsia" w:hAnsiTheme="minorHAnsi" w:cstheme="minorBidi"/>
              <w:noProof/>
              <w:kern w:val="2"/>
              <w:sz w:val="21"/>
              <w:szCs w:val="22"/>
              <w14:ligatures w14:val="standardContextual"/>
            </w:rPr>
          </w:pPr>
          <w:hyperlink w:anchor="_Toc135098591" w:history="1">
            <w:r w:rsidR="00873C86" w:rsidRPr="00BA0F3C">
              <w:rPr>
                <w:rStyle w:val="af"/>
                <w:noProof/>
              </w:rPr>
              <w:t>4.3.1.1</w:t>
            </w:r>
            <w:r w:rsidR="00873C86" w:rsidRPr="00BA0F3C">
              <w:rPr>
                <w:rStyle w:val="af"/>
                <w:noProof/>
                <w:snapToGrid w:val="0"/>
              </w:rPr>
              <w:t xml:space="preserve"> UWB Channel model</w:t>
            </w:r>
            <w:r w:rsidR="00873C86">
              <w:rPr>
                <w:noProof/>
                <w:webHidden/>
              </w:rPr>
              <w:tab/>
            </w:r>
            <w:r w:rsidR="00873C86">
              <w:rPr>
                <w:noProof/>
                <w:webHidden/>
              </w:rPr>
              <w:fldChar w:fldCharType="begin"/>
            </w:r>
            <w:r w:rsidR="00873C86">
              <w:rPr>
                <w:noProof/>
                <w:webHidden/>
              </w:rPr>
              <w:instrText xml:space="preserve"> PAGEREF _Toc135098591 \h </w:instrText>
            </w:r>
            <w:r w:rsidR="00873C86">
              <w:rPr>
                <w:noProof/>
                <w:webHidden/>
              </w:rPr>
            </w:r>
            <w:r w:rsidR="00873C86">
              <w:rPr>
                <w:noProof/>
                <w:webHidden/>
              </w:rPr>
              <w:fldChar w:fldCharType="separate"/>
            </w:r>
            <w:r w:rsidR="00A811F0">
              <w:rPr>
                <w:noProof/>
                <w:webHidden/>
              </w:rPr>
              <w:t>10</w:t>
            </w:r>
            <w:r w:rsidR="00873C86">
              <w:rPr>
                <w:noProof/>
                <w:webHidden/>
              </w:rPr>
              <w:fldChar w:fldCharType="end"/>
            </w:r>
          </w:hyperlink>
        </w:p>
        <w:p w14:paraId="1EE6690F" w14:textId="021E5C21" w:rsidR="00873C86" w:rsidRDefault="00000000">
          <w:pPr>
            <w:pStyle w:val="43"/>
            <w:rPr>
              <w:rFonts w:asciiTheme="minorHAnsi" w:eastAsiaTheme="minorEastAsia" w:hAnsiTheme="minorHAnsi" w:cstheme="minorBidi"/>
              <w:noProof/>
              <w:kern w:val="2"/>
              <w:sz w:val="21"/>
              <w:szCs w:val="22"/>
              <w14:ligatures w14:val="standardContextual"/>
            </w:rPr>
          </w:pPr>
          <w:hyperlink w:anchor="_Toc135098592" w:history="1">
            <w:r w:rsidR="00873C86" w:rsidRPr="00BA0F3C">
              <w:rPr>
                <w:rStyle w:val="af"/>
                <w:noProof/>
              </w:rPr>
              <w:t>4.3.1.2 Simulation methodology</w:t>
            </w:r>
            <w:r w:rsidR="00873C86">
              <w:rPr>
                <w:noProof/>
                <w:webHidden/>
              </w:rPr>
              <w:tab/>
            </w:r>
            <w:r w:rsidR="00873C86">
              <w:rPr>
                <w:noProof/>
                <w:webHidden/>
              </w:rPr>
              <w:fldChar w:fldCharType="begin"/>
            </w:r>
            <w:r w:rsidR="00873C86">
              <w:rPr>
                <w:noProof/>
                <w:webHidden/>
              </w:rPr>
              <w:instrText xml:space="preserve"> PAGEREF _Toc135098592 \h </w:instrText>
            </w:r>
            <w:r w:rsidR="00873C86">
              <w:rPr>
                <w:noProof/>
                <w:webHidden/>
              </w:rPr>
            </w:r>
            <w:r w:rsidR="00873C86">
              <w:rPr>
                <w:noProof/>
                <w:webHidden/>
              </w:rPr>
              <w:fldChar w:fldCharType="separate"/>
            </w:r>
            <w:r w:rsidR="00A811F0">
              <w:rPr>
                <w:noProof/>
                <w:webHidden/>
              </w:rPr>
              <w:t>10</w:t>
            </w:r>
            <w:r w:rsidR="00873C86">
              <w:rPr>
                <w:noProof/>
                <w:webHidden/>
              </w:rPr>
              <w:fldChar w:fldCharType="end"/>
            </w:r>
          </w:hyperlink>
        </w:p>
        <w:p w14:paraId="085920FF" w14:textId="44B9CB92" w:rsidR="00873C86" w:rsidRDefault="00000000">
          <w:pPr>
            <w:pStyle w:val="43"/>
            <w:rPr>
              <w:rFonts w:asciiTheme="minorHAnsi" w:eastAsiaTheme="minorEastAsia" w:hAnsiTheme="minorHAnsi" w:cstheme="minorBidi"/>
              <w:noProof/>
              <w:kern w:val="2"/>
              <w:sz w:val="21"/>
              <w:szCs w:val="22"/>
              <w14:ligatures w14:val="standardContextual"/>
            </w:rPr>
          </w:pPr>
          <w:hyperlink w:anchor="_Toc135098593" w:history="1">
            <w:r w:rsidR="00873C86" w:rsidRPr="00BA0F3C">
              <w:rPr>
                <w:rStyle w:val="af"/>
                <w:noProof/>
              </w:rPr>
              <w:t>4.3.1.3 MatLab™ code</w:t>
            </w:r>
            <w:r w:rsidR="00873C86">
              <w:rPr>
                <w:noProof/>
                <w:webHidden/>
              </w:rPr>
              <w:tab/>
            </w:r>
            <w:r w:rsidR="00873C86">
              <w:rPr>
                <w:noProof/>
                <w:webHidden/>
              </w:rPr>
              <w:fldChar w:fldCharType="begin"/>
            </w:r>
            <w:r w:rsidR="00873C86">
              <w:rPr>
                <w:noProof/>
                <w:webHidden/>
              </w:rPr>
              <w:instrText xml:space="preserve"> PAGEREF _Toc135098593 \h </w:instrText>
            </w:r>
            <w:r w:rsidR="00873C86">
              <w:rPr>
                <w:noProof/>
                <w:webHidden/>
              </w:rPr>
            </w:r>
            <w:r w:rsidR="00873C86">
              <w:rPr>
                <w:noProof/>
                <w:webHidden/>
              </w:rPr>
              <w:fldChar w:fldCharType="separate"/>
            </w:r>
            <w:r w:rsidR="00A811F0">
              <w:rPr>
                <w:noProof/>
                <w:webHidden/>
              </w:rPr>
              <w:t>11</w:t>
            </w:r>
            <w:r w:rsidR="00873C86">
              <w:rPr>
                <w:noProof/>
                <w:webHidden/>
              </w:rPr>
              <w:fldChar w:fldCharType="end"/>
            </w:r>
          </w:hyperlink>
        </w:p>
        <w:p w14:paraId="5E53811F" w14:textId="3591AE1E" w:rsidR="00873C86" w:rsidRDefault="00000000">
          <w:pPr>
            <w:pStyle w:val="33"/>
            <w:rPr>
              <w:rFonts w:asciiTheme="minorHAnsi" w:hAnsiTheme="minorHAnsi" w:cstheme="minorBidi"/>
              <w:noProof/>
              <w:kern w:val="2"/>
              <w:sz w:val="21"/>
              <w:szCs w:val="22"/>
              <w14:ligatures w14:val="standardContextual"/>
            </w:rPr>
          </w:pPr>
          <w:hyperlink w:anchor="_Toc135098594" w:history="1">
            <w:r w:rsidR="00873C86" w:rsidRPr="00BA0F3C">
              <w:rPr>
                <w:rStyle w:val="af"/>
                <w:noProof/>
              </w:rPr>
              <w:t>4.3.2 Large-Scale Fading</w:t>
            </w:r>
            <w:r w:rsidR="00873C86">
              <w:rPr>
                <w:noProof/>
                <w:webHidden/>
              </w:rPr>
              <w:tab/>
            </w:r>
            <w:r w:rsidR="00873C86">
              <w:rPr>
                <w:noProof/>
                <w:webHidden/>
              </w:rPr>
              <w:fldChar w:fldCharType="begin"/>
            </w:r>
            <w:r w:rsidR="00873C86">
              <w:rPr>
                <w:noProof/>
                <w:webHidden/>
              </w:rPr>
              <w:instrText xml:space="preserve"> PAGEREF _Toc135098594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448D5BBA" w14:textId="6F38DE8A" w:rsidR="00873C86" w:rsidRDefault="00000000">
          <w:pPr>
            <w:pStyle w:val="23"/>
            <w:rPr>
              <w:rFonts w:asciiTheme="minorHAnsi" w:hAnsiTheme="minorHAnsi" w:cstheme="minorBidi"/>
              <w:noProof/>
              <w:kern w:val="2"/>
              <w:sz w:val="21"/>
              <w:szCs w:val="22"/>
              <w14:ligatures w14:val="standardContextual"/>
            </w:rPr>
          </w:pPr>
          <w:hyperlink w:anchor="_Toc135098595" w:history="1">
            <w:r w:rsidR="00873C86" w:rsidRPr="00BA0F3C">
              <w:rPr>
                <w:rStyle w:val="af"/>
                <w:noProof/>
              </w:rPr>
              <w:t>4.4 Path loss</w:t>
            </w:r>
            <w:r w:rsidR="00873C86">
              <w:rPr>
                <w:noProof/>
                <w:webHidden/>
              </w:rPr>
              <w:tab/>
            </w:r>
            <w:r w:rsidR="00873C86">
              <w:rPr>
                <w:noProof/>
                <w:webHidden/>
              </w:rPr>
              <w:fldChar w:fldCharType="begin"/>
            </w:r>
            <w:r w:rsidR="00873C86">
              <w:rPr>
                <w:noProof/>
                <w:webHidden/>
              </w:rPr>
              <w:instrText xml:space="preserve"> PAGEREF _Toc135098595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7E04C3C3" w14:textId="6817F497" w:rsidR="00873C86" w:rsidRDefault="00000000">
          <w:pPr>
            <w:pStyle w:val="23"/>
            <w:rPr>
              <w:rFonts w:asciiTheme="minorHAnsi" w:hAnsiTheme="minorHAnsi" w:cstheme="minorBidi"/>
              <w:noProof/>
              <w:kern w:val="2"/>
              <w:sz w:val="21"/>
              <w:szCs w:val="22"/>
              <w14:ligatures w14:val="standardContextual"/>
            </w:rPr>
          </w:pPr>
          <w:hyperlink w:anchor="_Toc135098596" w:history="1">
            <w:r w:rsidR="00873C86" w:rsidRPr="00BA0F3C">
              <w:rPr>
                <w:rStyle w:val="af"/>
                <w:noProof/>
              </w:rPr>
              <w:t>4.5 Shadowing</w:t>
            </w:r>
            <w:r w:rsidR="00873C86">
              <w:rPr>
                <w:noProof/>
                <w:webHidden/>
              </w:rPr>
              <w:tab/>
            </w:r>
            <w:r w:rsidR="00873C86">
              <w:rPr>
                <w:noProof/>
                <w:webHidden/>
              </w:rPr>
              <w:fldChar w:fldCharType="begin"/>
            </w:r>
            <w:r w:rsidR="00873C86">
              <w:rPr>
                <w:noProof/>
                <w:webHidden/>
              </w:rPr>
              <w:instrText xml:space="preserve"> PAGEREF _Toc135098596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17D6FDD6" w14:textId="341601F0" w:rsidR="00873C86" w:rsidRDefault="00000000">
          <w:pPr>
            <w:pStyle w:val="11"/>
            <w:rPr>
              <w:rFonts w:asciiTheme="minorHAnsi" w:hAnsiTheme="minorHAnsi" w:cstheme="minorBidi"/>
              <w:noProof/>
              <w:kern w:val="2"/>
              <w:sz w:val="21"/>
              <w:szCs w:val="22"/>
              <w14:ligatures w14:val="standardContextual"/>
            </w:rPr>
          </w:pPr>
          <w:hyperlink w:anchor="_Toc135098597" w:history="1">
            <w:r w:rsidR="00873C86" w:rsidRPr="00BA0F3C">
              <w:rPr>
                <w:rStyle w:val="af"/>
                <w:noProof/>
              </w:rPr>
              <w:t>5. Models and Scenarios</w:t>
            </w:r>
            <w:r w:rsidR="00873C86">
              <w:rPr>
                <w:noProof/>
                <w:webHidden/>
              </w:rPr>
              <w:tab/>
            </w:r>
            <w:r w:rsidR="00873C86">
              <w:rPr>
                <w:noProof/>
                <w:webHidden/>
              </w:rPr>
              <w:fldChar w:fldCharType="begin"/>
            </w:r>
            <w:r w:rsidR="00873C86">
              <w:rPr>
                <w:noProof/>
                <w:webHidden/>
              </w:rPr>
              <w:instrText xml:space="preserve"> PAGEREF _Toc135098597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2DD4C718" w14:textId="1A753B04" w:rsidR="00873C86" w:rsidRDefault="00000000">
          <w:pPr>
            <w:pStyle w:val="23"/>
            <w:rPr>
              <w:rFonts w:asciiTheme="minorHAnsi" w:hAnsiTheme="minorHAnsi" w:cstheme="minorBidi"/>
              <w:noProof/>
              <w:kern w:val="2"/>
              <w:sz w:val="21"/>
              <w:szCs w:val="22"/>
              <w14:ligatures w14:val="standardContextual"/>
            </w:rPr>
          </w:pPr>
          <w:hyperlink w:anchor="_Toc135098598" w:history="1">
            <w:r w:rsidR="00873C86" w:rsidRPr="00BA0F3C">
              <w:rPr>
                <w:rStyle w:val="af"/>
                <w:noProof/>
              </w:rPr>
              <w:t>5.1 Human BAN (HBAN) Channel models</w:t>
            </w:r>
            <w:r w:rsidR="00873C86">
              <w:rPr>
                <w:noProof/>
                <w:webHidden/>
              </w:rPr>
              <w:tab/>
            </w:r>
            <w:r w:rsidR="00873C86">
              <w:rPr>
                <w:noProof/>
                <w:webHidden/>
              </w:rPr>
              <w:fldChar w:fldCharType="begin"/>
            </w:r>
            <w:r w:rsidR="00873C86">
              <w:rPr>
                <w:noProof/>
                <w:webHidden/>
              </w:rPr>
              <w:instrText xml:space="preserve"> PAGEREF _Toc135098598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56E6C114" w14:textId="41239CE8" w:rsidR="00873C86" w:rsidRDefault="00000000">
          <w:pPr>
            <w:pStyle w:val="23"/>
            <w:rPr>
              <w:rFonts w:asciiTheme="minorHAnsi" w:hAnsiTheme="minorHAnsi" w:cstheme="minorBidi"/>
              <w:noProof/>
              <w:kern w:val="2"/>
              <w:sz w:val="21"/>
              <w:szCs w:val="22"/>
              <w14:ligatures w14:val="standardContextual"/>
            </w:rPr>
          </w:pPr>
          <w:hyperlink w:anchor="_Toc135098599" w:history="1">
            <w:r w:rsidR="00873C86" w:rsidRPr="00BA0F3C">
              <w:rPr>
                <w:rStyle w:val="af"/>
                <w:noProof/>
              </w:rPr>
              <w:t>5.2 In-body</w:t>
            </w:r>
            <w:r w:rsidR="00873C86">
              <w:rPr>
                <w:noProof/>
                <w:webHidden/>
              </w:rPr>
              <w:tab/>
            </w:r>
            <w:r w:rsidR="00873C86">
              <w:rPr>
                <w:noProof/>
                <w:webHidden/>
              </w:rPr>
              <w:fldChar w:fldCharType="begin"/>
            </w:r>
            <w:r w:rsidR="00873C86">
              <w:rPr>
                <w:noProof/>
                <w:webHidden/>
              </w:rPr>
              <w:instrText xml:space="preserve"> PAGEREF _Toc135098599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6D8A028A" w14:textId="60F04D8D" w:rsidR="00873C86" w:rsidRDefault="00000000">
          <w:pPr>
            <w:pStyle w:val="33"/>
            <w:rPr>
              <w:rFonts w:asciiTheme="minorHAnsi" w:hAnsiTheme="minorHAnsi" w:cstheme="minorBidi"/>
              <w:noProof/>
              <w:kern w:val="2"/>
              <w:sz w:val="21"/>
              <w:szCs w:val="22"/>
              <w14:ligatures w14:val="standardContextual"/>
            </w:rPr>
          </w:pPr>
          <w:hyperlink w:anchor="_Toc135098600" w:history="1">
            <w:r w:rsidR="00873C86" w:rsidRPr="00BA0F3C">
              <w:rPr>
                <w:rStyle w:val="af"/>
                <w:noProof/>
              </w:rPr>
              <w:t>5.2.1 Implant to implant CM1 (Scenario S1) for 402 – 405 MHz</w:t>
            </w:r>
            <w:r w:rsidR="00873C86">
              <w:rPr>
                <w:noProof/>
                <w:webHidden/>
              </w:rPr>
              <w:tab/>
            </w:r>
            <w:r w:rsidR="00873C86">
              <w:rPr>
                <w:noProof/>
                <w:webHidden/>
              </w:rPr>
              <w:fldChar w:fldCharType="begin"/>
            </w:r>
            <w:r w:rsidR="00873C86">
              <w:rPr>
                <w:noProof/>
                <w:webHidden/>
              </w:rPr>
              <w:instrText xml:space="preserve"> PAGEREF _Toc135098600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62906603" w14:textId="7D42780C" w:rsidR="00873C86" w:rsidRDefault="00000000">
          <w:pPr>
            <w:pStyle w:val="33"/>
            <w:rPr>
              <w:rFonts w:asciiTheme="minorHAnsi" w:hAnsiTheme="minorHAnsi" w:cstheme="minorBidi"/>
              <w:noProof/>
              <w:kern w:val="2"/>
              <w:sz w:val="21"/>
              <w:szCs w:val="22"/>
              <w14:ligatures w14:val="standardContextual"/>
            </w:rPr>
          </w:pPr>
          <w:hyperlink w:anchor="_Toc135098601" w:history="1">
            <w:r w:rsidR="00873C86" w:rsidRPr="00BA0F3C">
              <w:rPr>
                <w:rStyle w:val="af"/>
                <w:noProof/>
              </w:rPr>
              <w:t>5.2.2 Implant to body surface CM2 (Scenario S2) for 402 – 405 MHz</w:t>
            </w:r>
            <w:r w:rsidR="00873C86">
              <w:rPr>
                <w:noProof/>
                <w:webHidden/>
              </w:rPr>
              <w:tab/>
            </w:r>
            <w:r w:rsidR="00873C86">
              <w:rPr>
                <w:noProof/>
                <w:webHidden/>
              </w:rPr>
              <w:fldChar w:fldCharType="begin"/>
            </w:r>
            <w:r w:rsidR="00873C86">
              <w:rPr>
                <w:noProof/>
                <w:webHidden/>
              </w:rPr>
              <w:instrText xml:space="preserve"> PAGEREF _Toc135098601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58A660EC" w14:textId="1303578C" w:rsidR="00873C86" w:rsidRDefault="00000000">
          <w:pPr>
            <w:pStyle w:val="33"/>
            <w:rPr>
              <w:rFonts w:asciiTheme="minorHAnsi" w:hAnsiTheme="minorHAnsi" w:cstheme="minorBidi"/>
              <w:noProof/>
              <w:kern w:val="2"/>
              <w:sz w:val="21"/>
              <w:szCs w:val="22"/>
              <w14:ligatures w14:val="standardContextual"/>
            </w:rPr>
          </w:pPr>
          <w:hyperlink w:anchor="_Toc135098602" w:history="1">
            <w:r w:rsidR="00873C86" w:rsidRPr="00BA0F3C">
              <w:rPr>
                <w:rStyle w:val="af"/>
                <w:noProof/>
              </w:rPr>
              <w:t>5.2.3 Implant (upper body) to Body Surface CM2.1 (Scenario S2.1) for 3.1 – 10.6 GHz</w:t>
            </w:r>
            <w:r w:rsidR="00873C86">
              <w:rPr>
                <w:noProof/>
                <w:webHidden/>
              </w:rPr>
              <w:tab/>
            </w:r>
            <w:r w:rsidR="00873C86">
              <w:rPr>
                <w:noProof/>
                <w:webHidden/>
              </w:rPr>
              <w:fldChar w:fldCharType="begin"/>
            </w:r>
            <w:r w:rsidR="00873C86">
              <w:rPr>
                <w:noProof/>
                <w:webHidden/>
              </w:rPr>
              <w:instrText xml:space="preserve"> PAGEREF _Toc135098602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01E123CA" w14:textId="47D58DF1" w:rsidR="00873C86" w:rsidRDefault="00000000">
          <w:pPr>
            <w:pStyle w:val="33"/>
            <w:rPr>
              <w:rFonts w:asciiTheme="minorHAnsi" w:hAnsiTheme="minorHAnsi" w:cstheme="minorBidi"/>
              <w:noProof/>
              <w:kern w:val="2"/>
              <w:sz w:val="21"/>
              <w:szCs w:val="22"/>
              <w14:ligatures w14:val="standardContextual"/>
            </w:rPr>
          </w:pPr>
          <w:hyperlink w:anchor="_Toc135098603" w:history="1">
            <w:r w:rsidR="00873C86" w:rsidRPr="00BA0F3C">
              <w:rPr>
                <w:rStyle w:val="af"/>
                <w:noProof/>
              </w:rPr>
              <w:t>5.2.4 Implant (head) to Body Surface CM2.2 (Scenario S2.2) for 3.1 – 10.6 GHz</w:t>
            </w:r>
            <w:r w:rsidR="00873C86">
              <w:rPr>
                <w:noProof/>
                <w:webHidden/>
              </w:rPr>
              <w:tab/>
            </w:r>
            <w:r w:rsidR="00873C86">
              <w:rPr>
                <w:noProof/>
                <w:webHidden/>
              </w:rPr>
              <w:fldChar w:fldCharType="begin"/>
            </w:r>
            <w:r w:rsidR="00873C86">
              <w:rPr>
                <w:noProof/>
                <w:webHidden/>
              </w:rPr>
              <w:instrText xml:space="preserve"> PAGEREF _Toc135098603 \h </w:instrText>
            </w:r>
            <w:r w:rsidR="00873C86">
              <w:rPr>
                <w:noProof/>
                <w:webHidden/>
              </w:rPr>
            </w:r>
            <w:r w:rsidR="00873C86">
              <w:rPr>
                <w:noProof/>
                <w:webHidden/>
              </w:rPr>
              <w:fldChar w:fldCharType="separate"/>
            </w:r>
            <w:r w:rsidR="00A811F0">
              <w:rPr>
                <w:noProof/>
                <w:webHidden/>
              </w:rPr>
              <w:t>15</w:t>
            </w:r>
            <w:r w:rsidR="00873C86">
              <w:rPr>
                <w:noProof/>
                <w:webHidden/>
              </w:rPr>
              <w:fldChar w:fldCharType="end"/>
            </w:r>
          </w:hyperlink>
        </w:p>
        <w:p w14:paraId="3526BEFF" w14:textId="0600763A" w:rsidR="00873C86" w:rsidRDefault="00000000">
          <w:pPr>
            <w:pStyle w:val="33"/>
            <w:rPr>
              <w:rFonts w:asciiTheme="minorHAnsi" w:hAnsiTheme="minorHAnsi" w:cstheme="minorBidi"/>
              <w:noProof/>
              <w:kern w:val="2"/>
              <w:sz w:val="21"/>
              <w:szCs w:val="22"/>
              <w14:ligatures w14:val="standardContextual"/>
            </w:rPr>
          </w:pPr>
          <w:hyperlink w:anchor="_Toc135098604" w:history="1">
            <w:r w:rsidR="00873C86" w:rsidRPr="00BA0F3C">
              <w:rPr>
                <w:rStyle w:val="af"/>
                <w:noProof/>
              </w:rPr>
              <w:t>5.2.5 Implant (head) to External CM2.3 (Scenario S2.3) for 3.1 – 10.6 GHz</w:t>
            </w:r>
            <w:r w:rsidR="00873C86">
              <w:rPr>
                <w:noProof/>
                <w:webHidden/>
              </w:rPr>
              <w:tab/>
            </w:r>
            <w:r w:rsidR="00873C86">
              <w:rPr>
                <w:noProof/>
                <w:webHidden/>
              </w:rPr>
              <w:fldChar w:fldCharType="begin"/>
            </w:r>
            <w:r w:rsidR="00873C86">
              <w:rPr>
                <w:noProof/>
                <w:webHidden/>
              </w:rPr>
              <w:instrText xml:space="preserve"> PAGEREF _Toc135098604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2A7A0279" w14:textId="374ADA3F" w:rsidR="00873C86" w:rsidRDefault="00000000">
          <w:pPr>
            <w:pStyle w:val="33"/>
            <w:rPr>
              <w:rFonts w:asciiTheme="minorHAnsi" w:hAnsiTheme="minorHAnsi" w:cstheme="minorBidi"/>
              <w:noProof/>
              <w:kern w:val="2"/>
              <w:sz w:val="21"/>
              <w:szCs w:val="22"/>
              <w14:ligatures w14:val="standardContextual"/>
            </w:rPr>
          </w:pPr>
          <w:hyperlink w:anchor="_Toc135098605" w:history="1">
            <w:r w:rsidR="00873C86" w:rsidRPr="00BA0F3C">
              <w:rPr>
                <w:rStyle w:val="af"/>
                <w:noProof/>
              </w:rPr>
              <w:t>5.2.6 Implant (upper body) to External CM3 (Scenario 3) for 402 – 405 MHz</w:t>
            </w:r>
            <w:r w:rsidR="00873C86">
              <w:rPr>
                <w:noProof/>
                <w:webHidden/>
              </w:rPr>
              <w:tab/>
            </w:r>
            <w:r w:rsidR="00873C86">
              <w:rPr>
                <w:noProof/>
                <w:webHidden/>
              </w:rPr>
              <w:fldChar w:fldCharType="begin"/>
            </w:r>
            <w:r w:rsidR="00873C86">
              <w:rPr>
                <w:noProof/>
                <w:webHidden/>
              </w:rPr>
              <w:instrText xml:space="preserve"> PAGEREF _Toc135098605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25BDB187" w14:textId="12B5AB9A" w:rsidR="00873C86" w:rsidRDefault="00000000">
          <w:pPr>
            <w:pStyle w:val="33"/>
            <w:rPr>
              <w:rFonts w:asciiTheme="minorHAnsi" w:hAnsiTheme="minorHAnsi" w:cstheme="minorBidi"/>
              <w:noProof/>
              <w:kern w:val="2"/>
              <w:sz w:val="21"/>
              <w:szCs w:val="22"/>
              <w14:ligatures w14:val="standardContextual"/>
            </w:rPr>
          </w:pPr>
          <w:hyperlink w:anchor="_Toc135098606" w:history="1">
            <w:r w:rsidR="00873C86" w:rsidRPr="00BA0F3C">
              <w:rPr>
                <w:rStyle w:val="af"/>
                <w:noProof/>
              </w:rPr>
              <w:t>5.2.7 Implant (upper body) to External CM3.1 (Scenario 3.1) for 3.1 – 10.6 GHz</w:t>
            </w:r>
            <w:r w:rsidR="00873C86">
              <w:rPr>
                <w:noProof/>
                <w:webHidden/>
              </w:rPr>
              <w:tab/>
            </w:r>
            <w:r w:rsidR="00873C86">
              <w:rPr>
                <w:noProof/>
                <w:webHidden/>
              </w:rPr>
              <w:fldChar w:fldCharType="begin"/>
            </w:r>
            <w:r w:rsidR="00873C86">
              <w:rPr>
                <w:noProof/>
                <w:webHidden/>
              </w:rPr>
              <w:instrText xml:space="preserve"> PAGEREF _Toc135098606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79504C26" w14:textId="2B0734BA" w:rsidR="00873C86" w:rsidRDefault="00000000">
          <w:pPr>
            <w:pStyle w:val="23"/>
            <w:rPr>
              <w:rFonts w:asciiTheme="minorHAnsi" w:hAnsiTheme="minorHAnsi" w:cstheme="minorBidi"/>
              <w:noProof/>
              <w:kern w:val="2"/>
              <w:sz w:val="21"/>
              <w:szCs w:val="22"/>
              <w14:ligatures w14:val="standardContextual"/>
            </w:rPr>
          </w:pPr>
          <w:hyperlink w:anchor="_Toc135098607" w:history="1">
            <w:r w:rsidR="00873C86" w:rsidRPr="00BA0F3C">
              <w:rPr>
                <w:rStyle w:val="af"/>
                <w:noProof/>
              </w:rPr>
              <w:t>5.3 Body surface</w:t>
            </w:r>
            <w:r w:rsidR="00873C86">
              <w:rPr>
                <w:noProof/>
                <w:webHidden/>
              </w:rPr>
              <w:tab/>
            </w:r>
            <w:r w:rsidR="00873C86">
              <w:rPr>
                <w:noProof/>
                <w:webHidden/>
              </w:rPr>
              <w:fldChar w:fldCharType="begin"/>
            </w:r>
            <w:r w:rsidR="00873C86">
              <w:rPr>
                <w:noProof/>
                <w:webHidden/>
              </w:rPr>
              <w:instrText xml:space="preserve"> PAGEREF _Toc135098607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18865248" w14:textId="69640295" w:rsidR="00873C86" w:rsidRDefault="00000000">
          <w:pPr>
            <w:pStyle w:val="33"/>
            <w:rPr>
              <w:rFonts w:asciiTheme="minorHAnsi" w:hAnsiTheme="minorHAnsi" w:cstheme="minorBidi"/>
              <w:noProof/>
              <w:kern w:val="2"/>
              <w:sz w:val="21"/>
              <w:szCs w:val="22"/>
              <w14:ligatures w14:val="standardContextual"/>
            </w:rPr>
          </w:pPr>
          <w:hyperlink w:anchor="_Toc135098608" w:history="1">
            <w:r w:rsidR="00873C86" w:rsidRPr="00BA0F3C">
              <w:rPr>
                <w:rStyle w:val="af"/>
                <w:noProof/>
              </w:rPr>
              <w:t>5.3.1 Body surface to body surface (LOS) CM3 (Scenario S4 &amp; S5) for 400 MHz</w:t>
            </w:r>
            <w:r w:rsidR="00873C86">
              <w:rPr>
                <w:noProof/>
                <w:webHidden/>
              </w:rPr>
              <w:tab/>
            </w:r>
            <w:r w:rsidR="00873C86">
              <w:rPr>
                <w:noProof/>
                <w:webHidden/>
              </w:rPr>
              <w:fldChar w:fldCharType="begin"/>
            </w:r>
            <w:r w:rsidR="00873C86">
              <w:rPr>
                <w:noProof/>
                <w:webHidden/>
              </w:rPr>
              <w:instrText xml:space="preserve"> PAGEREF _Toc135098608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740F4D06" w14:textId="470AD433" w:rsidR="00873C86" w:rsidRDefault="00000000">
          <w:pPr>
            <w:pStyle w:val="33"/>
            <w:rPr>
              <w:rFonts w:asciiTheme="minorHAnsi" w:hAnsiTheme="minorHAnsi" w:cstheme="minorBidi"/>
              <w:noProof/>
              <w:kern w:val="2"/>
              <w:sz w:val="21"/>
              <w:szCs w:val="22"/>
              <w14:ligatures w14:val="standardContextual"/>
            </w:rPr>
          </w:pPr>
          <w:hyperlink w:anchor="_Toc135098609" w:history="1">
            <w:r w:rsidR="00873C86" w:rsidRPr="00BA0F3C">
              <w:rPr>
                <w:rStyle w:val="af"/>
                <w:noProof/>
              </w:rPr>
              <w:t>5.3.2 Body surface to body surface (LOS) CM3 (Scenario S4 &amp; S5) for 600 MHz</w:t>
            </w:r>
            <w:r w:rsidR="00873C86">
              <w:rPr>
                <w:noProof/>
                <w:webHidden/>
              </w:rPr>
              <w:tab/>
            </w:r>
            <w:r w:rsidR="00873C86">
              <w:rPr>
                <w:noProof/>
                <w:webHidden/>
              </w:rPr>
              <w:fldChar w:fldCharType="begin"/>
            </w:r>
            <w:r w:rsidR="00873C86">
              <w:rPr>
                <w:noProof/>
                <w:webHidden/>
              </w:rPr>
              <w:instrText xml:space="preserve"> PAGEREF _Toc135098609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0A0ADA37" w14:textId="6E3102B9" w:rsidR="00873C86" w:rsidRDefault="00000000">
          <w:pPr>
            <w:pStyle w:val="33"/>
            <w:rPr>
              <w:rFonts w:asciiTheme="minorHAnsi" w:hAnsiTheme="minorHAnsi" w:cstheme="minorBidi"/>
              <w:noProof/>
              <w:kern w:val="2"/>
              <w:sz w:val="21"/>
              <w:szCs w:val="22"/>
              <w14:ligatures w14:val="standardContextual"/>
            </w:rPr>
          </w:pPr>
          <w:hyperlink w:anchor="_Toc135098610" w:history="1">
            <w:r w:rsidR="00873C86" w:rsidRPr="00BA0F3C">
              <w:rPr>
                <w:rStyle w:val="af"/>
                <w:noProof/>
              </w:rPr>
              <w:t>5.3.3 Body surface to body surface (LOS) CM3 (Scenario S4 &amp; S5) for 900 MHz</w:t>
            </w:r>
            <w:r w:rsidR="00873C86">
              <w:rPr>
                <w:noProof/>
                <w:webHidden/>
              </w:rPr>
              <w:tab/>
            </w:r>
            <w:r w:rsidR="00873C86">
              <w:rPr>
                <w:noProof/>
                <w:webHidden/>
              </w:rPr>
              <w:fldChar w:fldCharType="begin"/>
            </w:r>
            <w:r w:rsidR="00873C86">
              <w:rPr>
                <w:noProof/>
                <w:webHidden/>
              </w:rPr>
              <w:instrText xml:space="preserve"> PAGEREF _Toc135098610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5D622D58" w14:textId="33D4062B" w:rsidR="00873C86" w:rsidRDefault="00000000">
          <w:pPr>
            <w:pStyle w:val="33"/>
            <w:rPr>
              <w:rFonts w:asciiTheme="minorHAnsi" w:hAnsiTheme="minorHAnsi" w:cstheme="minorBidi"/>
              <w:noProof/>
              <w:kern w:val="2"/>
              <w:sz w:val="21"/>
              <w:szCs w:val="22"/>
              <w14:ligatures w14:val="standardContextual"/>
            </w:rPr>
          </w:pPr>
          <w:hyperlink w:anchor="_Toc135098611" w:history="1">
            <w:r w:rsidR="00873C86" w:rsidRPr="00BA0F3C">
              <w:rPr>
                <w:rStyle w:val="af"/>
                <w:noProof/>
              </w:rPr>
              <w:t>5.3.4 Body surface to body surface (LOS) CM3 (Scenario S4 &amp; S5) for 2.4 GHz</w:t>
            </w:r>
            <w:r w:rsidR="00873C86">
              <w:rPr>
                <w:noProof/>
                <w:webHidden/>
              </w:rPr>
              <w:tab/>
            </w:r>
            <w:r w:rsidR="00873C86">
              <w:rPr>
                <w:noProof/>
                <w:webHidden/>
              </w:rPr>
              <w:fldChar w:fldCharType="begin"/>
            </w:r>
            <w:r w:rsidR="00873C86">
              <w:rPr>
                <w:noProof/>
                <w:webHidden/>
              </w:rPr>
              <w:instrText xml:space="preserve"> PAGEREF _Toc135098611 \h </w:instrText>
            </w:r>
            <w:r w:rsidR="00873C86">
              <w:rPr>
                <w:noProof/>
                <w:webHidden/>
              </w:rPr>
            </w:r>
            <w:r w:rsidR="00873C86">
              <w:rPr>
                <w:noProof/>
                <w:webHidden/>
              </w:rPr>
              <w:fldChar w:fldCharType="separate"/>
            </w:r>
            <w:r w:rsidR="00A811F0">
              <w:rPr>
                <w:noProof/>
                <w:webHidden/>
              </w:rPr>
              <w:t>20</w:t>
            </w:r>
            <w:r w:rsidR="00873C86">
              <w:rPr>
                <w:noProof/>
                <w:webHidden/>
              </w:rPr>
              <w:fldChar w:fldCharType="end"/>
            </w:r>
          </w:hyperlink>
        </w:p>
        <w:p w14:paraId="1A72801B" w14:textId="0015AD78" w:rsidR="00873C86" w:rsidRDefault="00000000">
          <w:pPr>
            <w:pStyle w:val="33"/>
            <w:rPr>
              <w:rFonts w:asciiTheme="minorHAnsi" w:hAnsiTheme="minorHAnsi" w:cstheme="minorBidi"/>
              <w:noProof/>
              <w:kern w:val="2"/>
              <w:sz w:val="21"/>
              <w:szCs w:val="22"/>
              <w14:ligatures w14:val="standardContextual"/>
            </w:rPr>
          </w:pPr>
          <w:hyperlink w:anchor="_Toc135098612" w:history="1">
            <w:r w:rsidR="00873C86" w:rsidRPr="00BA0F3C">
              <w:rPr>
                <w:rStyle w:val="af"/>
                <w:noProof/>
              </w:rPr>
              <w:t>5.3.5 Body surface to body surface CM3 (Scenario S4 &amp; S5) for 3.1-10.6 GHz</w:t>
            </w:r>
            <w:r w:rsidR="00873C86">
              <w:rPr>
                <w:noProof/>
                <w:webHidden/>
              </w:rPr>
              <w:tab/>
            </w:r>
            <w:r w:rsidR="00873C86">
              <w:rPr>
                <w:noProof/>
                <w:webHidden/>
              </w:rPr>
              <w:fldChar w:fldCharType="begin"/>
            </w:r>
            <w:r w:rsidR="00873C86">
              <w:rPr>
                <w:noProof/>
                <w:webHidden/>
              </w:rPr>
              <w:instrText xml:space="preserve"> PAGEREF _Toc135098612 \h </w:instrText>
            </w:r>
            <w:r w:rsidR="00873C86">
              <w:rPr>
                <w:noProof/>
                <w:webHidden/>
              </w:rPr>
            </w:r>
            <w:r w:rsidR="00873C86">
              <w:rPr>
                <w:noProof/>
                <w:webHidden/>
              </w:rPr>
              <w:fldChar w:fldCharType="separate"/>
            </w:r>
            <w:r w:rsidR="00A811F0">
              <w:rPr>
                <w:noProof/>
                <w:webHidden/>
              </w:rPr>
              <w:t>20</w:t>
            </w:r>
            <w:r w:rsidR="00873C86">
              <w:rPr>
                <w:noProof/>
                <w:webHidden/>
              </w:rPr>
              <w:fldChar w:fldCharType="end"/>
            </w:r>
          </w:hyperlink>
        </w:p>
        <w:p w14:paraId="35A95E4E" w14:textId="2720D565" w:rsidR="00873C86" w:rsidRDefault="00000000">
          <w:pPr>
            <w:pStyle w:val="33"/>
            <w:rPr>
              <w:rFonts w:asciiTheme="minorHAnsi" w:hAnsiTheme="minorHAnsi" w:cstheme="minorBidi"/>
              <w:noProof/>
              <w:kern w:val="2"/>
              <w:sz w:val="21"/>
              <w:szCs w:val="22"/>
              <w14:ligatures w14:val="standardContextual"/>
            </w:rPr>
          </w:pPr>
          <w:hyperlink w:anchor="_Toc135098613" w:history="1">
            <w:r w:rsidR="00873C86" w:rsidRPr="00BA0F3C">
              <w:rPr>
                <w:rStyle w:val="af"/>
                <w:noProof/>
              </w:rPr>
              <w:t>5.3.6 Dynamic channel model for body surface to body surface CM3 (Scenario S4 &amp; S5) at 4.5 GHz</w:t>
            </w:r>
            <w:r w:rsidR="00873C86">
              <w:rPr>
                <w:noProof/>
                <w:webHidden/>
              </w:rPr>
              <w:tab/>
            </w:r>
            <w:r w:rsidR="00873C86">
              <w:rPr>
                <w:noProof/>
                <w:webHidden/>
              </w:rPr>
              <w:fldChar w:fldCharType="begin"/>
            </w:r>
            <w:r w:rsidR="00873C86">
              <w:rPr>
                <w:noProof/>
                <w:webHidden/>
              </w:rPr>
              <w:instrText xml:space="preserve"> PAGEREF _Toc135098613 \h </w:instrText>
            </w:r>
            <w:r w:rsidR="00873C86">
              <w:rPr>
                <w:noProof/>
                <w:webHidden/>
              </w:rPr>
            </w:r>
            <w:r w:rsidR="00873C86">
              <w:rPr>
                <w:noProof/>
                <w:webHidden/>
              </w:rPr>
              <w:fldChar w:fldCharType="separate"/>
            </w:r>
            <w:r w:rsidR="00A811F0">
              <w:rPr>
                <w:noProof/>
                <w:webHidden/>
              </w:rPr>
              <w:t>22</w:t>
            </w:r>
            <w:r w:rsidR="00873C86">
              <w:rPr>
                <w:noProof/>
                <w:webHidden/>
              </w:rPr>
              <w:fldChar w:fldCharType="end"/>
            </w:r>
          </w:hyperlink>
        </w:p>
        <w:p w14:paraId="3D93AFA7" w14:textId="7C90DE04" w:rsidR="00873C86" w:rsidRDefault="00000000">
          <w:pPr>
            <w:pStyle w:val="33"/>
            <w:rPr>
              <w:rFonts w:asciiTheme="minorHAnsi" w:hAnsiTheme="minorHAnsi" w:cstheme="minorBidi"/>
              <w:noProof/>
              <w:kern w:val="2"/>
              <w:sz w:val="21"/>
              <w:szCs w:val="22"/>
              <w14:ligatures w14:val="standardContextual"/>
            </w:rPr>
          </w:pPr>
          <w:hyperlink w:anchor="_Toc135098614" w:history="1">
            <w:r w:rsidR="00873C86" w:rsidRPr="00BA0F3C">
              <w:rPr>
                <w:rStyle w:val="af"/>
                <w:noProof/>
              </w:rPr>
              <w:t>5.3.7 Body surface to external CM4 (Scenario S6 &amp; S7) for 900MHz</w:t>
            </w:r>
            <w:r w:rsidR="00873C86">
              <w:rPr>
                <w:noProof/>
                <w:webHidden/>
              </w:rPr>
              <w:tab/>
            </w:r>
            <w:r w:rsidR="00873C86">
              <w:rPr>
                <w:noProof/>
                <w:webHidden/>
              </w:rPr>
              <w:fldChar w:fldCharType="begin"/>
            </w:r>
            <w:r w:rsidR="00873C86">
              <w:rPr>
                <w:noProof/>
                <w:webHidden/>
              </w:rPr>
              <w:instrText xml:space="preserve"> PAGEREF _Toc135098614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65C660EC" w14:textId="55239C5D" w:rsidR="00873C86" w:rsidRDefault="00000000">
          <w:pPr>
            <w:pStyle w:val="33"/>
            <w:rPr>
              <w:rFonts w:asciiTheme="minorHAnsi" w:hAnsiTheme="minorHAnsi" w:cstheme="minorBidi"/>
              <w:noProof/>
              <w:kern w:val="2"/>
              <w:sz w:val="21"/>
              <w:szCs w:val="22"/>
              <w14:ligatures w14:val="standardContextual"/>
            </w:rPr>
          </w:pPr>
          <w:hyperlink w:anchor="_Toc135098615" w:history="1">
            <w:r w:rsidR="00873C86" w:rsidRPr="00BA0F3C">
              <w:rPr>
                <w:rStyle w:val="af"/>
                <w:noProof/>
              </w:rPr>
              <w:t>5.3.8 Body surface to external CM4 (Scenario S6 &amp; S7) for 2.4 GHz</w:t>
            </w:r>
            <w:r w:rsidR="00873C86">
              <w:rPr>
                <w:noProof/>
                <w:webHidden/>
              </w:rPr>
              <w:tab/>
            </w:r>
            <w:r w:rsidR="00873C86">
              <w:rPr>
                <w:noProof/>
                <w:webHidden/>
              </w:rPr>
              <w:fldChar w:fldCharType="begin"/>
            </w:r>
            <w:r w:rsidR="00873C86">
              <w:rPr>
                <w:noProof/>
                <w:webHidden/>
              </w:rPr>
              <w:instrText xml:space="preserve"> PAGEREF _Toc135098615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068133FA" w14:textId="76FC5418" w:rsidR="00873C86" w:rsidRDefault="00000000">
          <w:pPr>
            <w:pStyle w:val="33"/>
            <w:rPr>
              <w:rFonts w:asciiTheme="minorHAnsi" w:hAnsiTheme="minorHAnsi" w:cstheme="minorBidi"/>
              <w:noProof/>
              <w:kern w:val="2"/>
              <w:sz w:val="21"/>
              <w:szCs w:val="22"/>
              <w14:ligatures w14:val="standardContextual"/>
            </w:rPr>
          </w:pPr>
          <w:hyperlink w:anchor="_Toc135098616" w:history="1">
            <w:r w:rsidR="00873C86" w:rsidRPr="00BA0F3C">
              <w:rPr>
                <w:rStyle w:val="af"/>
                <w:noProof/>
              </w:rPr>
              <w:t>5.3.9 Body surface to external CM4 (Scenario S6 &amp; S7) for 3.1-10.6 GHz</w:t>
            </w:r>
            <w:r w:rsidR="00873C86">
              <w:rPr>
                <w:noProof/>
                <w:webHidden/>
              </w:rPr>
              <w:tab/>
            </w:r>
            <w:r w:rsidR="00873C86">
              <w:rPr>
                <w:noProof/>
                <w:webHidden/>
              </w:rPr>
              <w:fldChar w:fldCharType="begin"/>
            </w:r>
            <w:r w:rsidR="00873C86">
              <w:rPr>
                <w:noProof/>
                <w:webHidden/>
              </w:rPr>
              <w:instrText xml:space="preserve"> PAGEREF _Toc135098616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25B3A310" w14:textId="45DE5E74" w:rsidR="00873C86" w:rsidRDefault="00000000">
          <w:pPr>
            <w:pStyle w:val="33"/>
            <w:rPr>
              <w:rFonts w:asciiTheme="minorHAnsi" w:hAnsiTheme="minorHAnsi" w:cstheme="minorBidi"/>
              <w:noProof/>
              <w:kern w:val="2"/>
              <w:sz w:val="21"/>
              <w:szCs w:val="22"/>
              <w14:ligatures w14:val="standardContextual"/>
            </w:rPr>
          </w:pPr>
          <w:hyperlink w:anchor="_Toc135098617" w:history="1">
            <w:r w:rsidR="00873C86" w:rsidRPr="00BA0F3C">
              <w:rPr>
                <w:rStyle w:val="af"/>
                <w:noProof/>
              </w:rPr>
              <w:t>5.3.10 Body surface (head) to external CM6.1 (Scenario S6.1) for 3.1 – 10.6 GHz</w:t>
            </w:r>
            <w:r w:rsidR="00873C86">
              <w:rPr>
                <w:noProof/>
                <w:webHidden/>
              </w:rPr>
              <w:tab/>
            </w:r>
            <w:r w:rsidR="00873C86">
              <w:rPr>
                <w:noProof/>
                <w:webHidden/>
              </w:rPr>
              <w:fldChar w:fldCharType="begin"/>
            </w:r>
            <w:r w:rsidR="00873C86">
              <w:rPr>
                <w:noProof/>
                <w:webHidden/>
              </w:rPr>
              <w:instrText xml:space="preserve"> PAGEREF _Toc135098617 \h </w:instrText>
            </w:r>
            <w:r w:rsidR="00873C86">
              <w:rPr>
                <w:noProof/>
                <w:webHidden/>
              </w:rPr>
            </w:r>
            <w:r w:rsidR="00873C86">
              <w:rPr>
                <w:noProof/>
                <w:webHidden/>
              </w:rPr>
              <w:fldChar w:fldCharType="separate"/>
            </w:r>
            <w:r w:rsidR="00A811F0">
              <w:rPr>
                <w:noProof/>
                <w:webHidden/>
              </w:rPr>
              <w:t>29</w:t>
            </w:r>
            <w:r w:rsidR="00873C86">
              <w:rPr>
                <w:noProof/>
                <w:webHidden/>
              </w:rPr>
              <w:fldChar w:fldCharType="end"/>
            </w:r>
          </w:hyperlink>
        </w:p>
        <w:p w14:paraId="77835ADA" w14:textId="1B804543" w:rsidR="00873C86" w:rsidRDefault="00000000">
          <w:pPr>
            <w:pStyle w:val="33"/>
            <w:rPr>
              <w:rFonts w:asciiTheme="minorHAnsi" w:hAnsiTheme="minorHAnsi" w:cstheme="minorBidi"/>
              <w:noProof/>
              <w:kern w:val="2"/>
              <w:sz w:val="21"/>
              <w:szCs w:val="22"/>
              <w14:ligatures w14:val="standardContextual"/>
            </w:rPr>
          </w:pPr>
          <w:hyperlink w:anchor="_Toc135098618" w:history="1">
            <w:r w:rsidR="00873C86" w:rsidRPr="00BA0F3C">
              <w:rPr>
                <w:rStyle w:val="af"/>
                <w:noProof/>
              </w:rPr>
              <w:t>5.3.11 BAN coordinator to BAN coordinator CM6.2 (Scenario S6.2) for 3.1 – 10.6 GHz</w:t>
            </w:r>
            <w:r w:rsidR="00873C86">
              <w:rPr>
                <w:noProof/>
                <w:webHidden/>
              </w:rPr>
              <w:tab/>
            </w:r>
            <w:r w:rsidR="00873C86">
              <w:rPr>
                <w:noProof/>
                <w:webHidden/>
              </w:rPr>
              <w:fldChar w:fldCharType="begin"/>
            </w:r>
            <w:r w:rsidR="00873C86">
              <w:rPr>
                <w:noProof/>
                <w:webHidden/>
              </w:rPr>
              <w:instrText xml:space="preserve"> PAGEREF _Toc135098618 \h </w:instrText>
            </w:r>
            <w:r w:rsidR="00873C86">
              <w:rPr>
                <w:noProof/>
                <w:webHidden/>
              </w:rPr>
            </w:r>
            <w:r w:rsidR="00873C86">
              <w:rPr>
                <w:noProof/>
                <w:webHidden/>
              </w:rPr>
              <w:fldChar w:fldCharType="separate"/>
            </w:r>
            <w:r w:rsidR="00A811F0">
              <w:rPr>
                <w:noProof/>
                <w:webHidden/>
              </w:rPr>
              <w:t>30</w:t>
            </w:r>
            <w:r w:rsidR="00873C86">
              <w:rPr>
                <w:noProof/>
                <w:webHidden/>
              </w:rPr>
              <w:fldChar w:fldCharType="end"/>
            </w:r>
          </w:hyperlink>
        </w:p>
        <w:p w14:paraId="05414653" w14:textId="1B1517B8" w:rsidR="00873C86" w:rsidRDefault="00000000">
          <w:pPr>
            <w:pStyle w:val="33"/>
            <w:rPr>
              <w:rFonts w:asciiTheme="minorHAnsi" w:hAnsiTheme="minorHAnsi" w:cstheme="minorBidi"/>
              <w:noProof/>
              <w:kern w:val="2"/>
              <w:sz w:val="21"/>
              <w:szCs w:val="22"/>
              <w14:ligatures w14:val="standardContextual"/>
            </w:rPr>
          </w:pPr>
          <w:hyperlink w:anchor="_Toc135098619" w:history="1">
            <w:r w:rsidR="00873C86" w:rsidRPr="00BA0F3C">
              <w:rPr>
                <w:rStyle w:val="af"/>
                <w:noProof/>
              </w:rPr>
              <w:t>5.3.12 Body surface to external CM4 (Scenario S7) for 900 MHz</w:t>
            </w:r>
            <w:r w:rsidR="00873C86">
              <w:rPr>
                <w:noProof/>
                <w:webHidden/>
              </w:rPr>
              <w:tab/>
            </w:r>
            <w:r w:rsidR="00873C86">
              <w:rPr>
                <w:noProof/>
                <w:webHidden/>
              </w:rPr>
              <w:fldChar w:fldCharType="begin"/>
            </w:r>
            <w:r w:rsidR="00873C86">
              <w:rPr>
                <w:noProof/>
                <w:webHidden/>
              </w:rPr>
              <w:instrText xml:space="preserve"> PAGEREF _Toc135098619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4338BA3" w14:textId="70C2A2CE" w:rsidR="00873C86" w:rsidRDefault="00000000">
          <w:pPr>
            <w:pStyle w:val="33"/>
            <w:rPr>
              <w:rFonts w:asciiTheme="minorHAnsi" w:hAnsiTheme="minorHAnsi" w:cstheme="minorBidi"/>
              <w:noProof/>
              <w:kern w:val="2"/>
              <w:sz w:val="21"/>
              <w:szCs w:val="22"/>
              <w14:ligatures w14:val="standardContextual"/>
            </w:rPr>
          </w:pPr>
          <w:hyperlink w:anchor="_Toc135098620" w:history="1">
            <w:r w:rsidR="00873C86" w:rsidRPr="00BA0F3C">
              <w:rPr>
                <w:rStyle w:val="af"/>
                <w:noProof/>
              </w:rPr>
              <w:t>5.3.13 Body surface to external CM4 (Scenario S7) for 2.4 GHz</w:t>
            </w:r>
            <w:r w:rsidR="00873C86">
              <w:rPr>
                <w:noProof/>
                <w:webHidden/>
              </w:rPr>
              <w:tab/>
            </w:r>
            <w:r w:rsidR="00873C86">
              <w:rPr>
                <w:noProof/>
                <w:webHidden/>
              </w:rPr>
              <w:fldChar w:fldCharType="begin"/>
            </w:r>
            <w:r w:rsidR="00873C86">
              <w:rPr>
                <w:noProof/>
                <w:webHidden/>
              </w:rPr>
              <w:instrText xml:space="preserve"> PAGEREF _Toc135098620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880A982" w14:textId="131C620F" w:rsidR="00873C86" w:rsidRDefault="00000000">
          <w:pPr>
            <w:pStyle w:val="33"/>
            <w:rPr>
              <w:rFonts w:asciiTheme="minorHAnsi" w:hAnsiTheme="minorHAnsi" w:cstheme="minorBidi"/>
              <w:noProof/>
              <w:kern w:val="2"/>
              <w:sz w:val="21"/>
              <w:szCs w:val="22"/>
              <w14:ligatures w14:val="standardContextual"/>
            </w:rPr>
          </w:pPr>
          <w:hyperlink w:anchor="_Toc135098621" w:history="1">
            <w:r w:rsidR="00873C86" w:rsidRPr="00BA0F3C">
              <w:rPr>
                <w:rStyle w:val="af"/>
                <w:noProof/>
              </w:rPr>
              <w:t>5.3.14 Body surface to external CM4 (Scenario S7) for 3.1 – 10.6 GHz</w:t>
            </w:r>
            <w:r w:rsidR="00873C86">
              <w:rPr>
                <w:noProof/>
                <w:webHidden/>
              </w:rPr>
              <w:tab/>
            </w:r>
            <w:r w:rsidR="00873C86">
              <w:rPr>
                <w:noProof/>
                <w:webHidden/>
              </w:rPr>
              <w:fldChar w:fldCharType="begin"/>
            </w:r>
            <w:r w:rsidR="00873C86">
              <w:rPr>
                <w:noProof/>
                <w:webHidden/>
              </w:rPr>
              <w:instrText xml:space="preserve"> PAGEREF _Toc135098621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AF3AA08" w14:textId="3C18E72A" w:rsidR="00873C86" w:rsidRDefault="00000000">
          <w:pPr>
            <w:pStyle w:val="23"/>
            <w:rPr>
              <w:rFonts w:asciiTheme="minorHAnsi" w:hAnsiTheme="minorHAnsi" w:cstheme="minorBidi"/>
              <w:noProof/>
              <w:kern w:val="2"/>
              <w:sz w:val="21"/>
              <w:szCs w:val="22"/>
              <w14:ligatures w14:val="standardContextual"/>
            </w:rPr>
          </w:pPr>
          <w:hyperlink w:anchor="_Toc135098622" w:history="1">
            <w:r w:rsidR="00873C86" w:rsidRPr="00BA0F3C">
              <w:rPr>
                <w:rStyle w:val="af"/>
                <w:noProof/>
              </w:rPr>
              <w:t>5.4 Vehicle BAN (VBAN) channel models</w:t>
            </w:r>
            <w:r w:rsidR="00873C86">
              <w:rPr>
                <w:noProof/>
                <w:webHidden/>
              </w:rPr>
              <w:tab/>
            </w:r>
            <w:r w:rsidR="00873C86">
              <w:rPr>
                <w:noProof/>
                <w:webHidden/>
              </w:rPr>
              <w:fldChar w:fldCharType="begin"/>
            </w:r>
            <w:r w:rsidR="00873C86">
              <w:rPr>
                <w:noProof/>
                <w:webHidden/>
              </w:rPr>
              <w:instrText xml:space="preserve"> PAGEREF _Toc135098622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0CECB86" w14:textId="34A3D4DB" w:rsidR="00873C86" w:rsidRDefault="00000000">
          <w:pPr>
            <w:pStyle w:val="23"/>
            <w:rPr>
              <w:rFonts w:asciiTheme="minorHAnsi" w:hAnsiTheme="minorHAnsi" w:cstheme="minorBidi"/>
              <w:noProof/>
              <w:kern w:val="2"/>
              <w:sz w:val="21"/>
              <w:szCs w:val="22"/>
              <w14:ligatures w14:val="standardContextual"/>
            </w:rPr>
          </w:pPr>
          <w:hyperlink w:anchor="_Toc135098623" w:history="1">
            <w:r w:rsidR="00873C86" w:rsidRPr="00BA0F3C">
              <w:rPr>
                <w:rStyle w:val="af"/>
                <w:noProof/>
              </w:rPr>
              <w:t>5.5 In Vehicle models</w:t>
            </w:r>
            <w:r w:rsidR="00873C86">
              <w:rPr>
                <w:noProof/>
                <w:webHidden/>
              </w:rPr>
              <w:tab/>
            </w:r>
            <w:r w:rsidR="00873C86">
              <w:rPr>
                <w:noProof/>
                <w:webHidden/>
              </w:rPr>
              <w:fldChar w:fldCharType="begin"/>
            </w:r>
            <w:r w:rsidR="00873C86">
              <w:rPr>
                <w:noProof/>
                <w:webHidden/>
              </w:rPr>
              <w:instrText xml:space="preserve"> PAGEREF _Toc135098623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0862ACA0" w14:textId="36D5E6BE" w:rsidR="00873C86" w:rsidRDefault="00000000">
          <w:pPr>
            <w:pStyle w:val="33"/>
            <w:rPr>
              <w:rFonts w:asciiTheme="minorHAnsi" w:hAnsiTheme="minorHAnsi" w:cstheme="minorBidi"/>
              <w:noProof/>
              <w:kern w:val="2"/>
              <w:sz w:val="21"/>
              <w:szCs w:val="22"/>
              <w14:ligatures w14:val="standardContextual"/>
            </w:rPr>
          </w:pPr>
          <w:hyperlink w:anchor="_Toc135098624" w:history="1">
            <w:r w:rsidR="00873C86" w:rsidRPr="00BA0F3C">
              <w:rPr>
                <w:rStyle w:val="af"/>
                <w:noProof/>
              </w:rPr>
              <w:t>5.5.1 In-vehicle to In-vehicle (Scenario 8, CM 8) 3.1 - 10.6GHz</w:t>
            </w:r>
            <w:r w:rsidR="00873C86">
              <w:rPr>
                <w:noProof/>
                <w:webHidden/>
              </w:rPr>
              <w:tab/>
            </w:r>
            <w:r w:rsidR="00873C86">
              <w:rPr>
                <w:noProof/>
                <w:webHidden/>
              </w:rPr>
              <w:fldChar w:fldCharType="begin"/>
            </w:r>
            <w:r w:rsidR="00873C86">
              <w:rPr>
                <w:noProof/>
                <w:webHidden/>
              </w:rPr>
              <w:instrText xml:space="preserve"> PAGEREF _Toc135098624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4C851A8A" w14:textId="2F30438B" w:rsidR="00873C86" w:rsidRDefault="00000000">
          <w:pPr>
            <w:pStyle w:val="33"/>
            <w:rPr>
              <w:rFonts w:asciiTheme="minorHAnsi" w:hAnsiTheme="minorHAnsi" w:cstheme="minorBidi"/>
              <w:noProof/>
              <w:kern w:val="2"/>
              <w:sz w:val="21"/>
              <w:szCs w:val="22"/>
              <w14:ligatures w14:val="standardContextual"/>
            </w:rPr>
          </w:pPr>
          <w:hyperlink w:anchor="_Toc135098625" w:history="1">
            <w:r w:rsidR="00873C86" w:rsidRPr="00BA0F3C">
              <w:rPr>
                <w:rStyle w:val="af"/>
                <w:noProof/>
              </w:rPr>
              <w:t>5.5.2 Cabin room to cabin room in omnibus (Scenario 8.1) 3.1 - 10.6GHz</w:t>
            </w:r>
            <w:r w:rsidR="00873C86">
              <w:rPr>
                <w:noProof/>
                <w:webHidden/>
              </w:rPr>
              <w:tab/>
            </w:r>
            <w:r w:rsidR="00873C86">
              <w:rPr>
                <w:noProof/>
                <w:webHidden/>
              </w:rPr>
              <w:fldChar w:fldCharType="begin"/>
            </w:r>
            <w:r w:rsidR="00873C86">
              <w:rPr>
                <w:noProof/>
                <w:webHidden/>
              </w:rPr>
              <w:instrText xml:space="preserve"> PAGEREF _Toc135098625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2958049D" w14:textId="1FA85B62" w:rsidR="00873C86" w:rsidRDefault="00000000">
          <w:pPr>
            <w:pStyle w:val="33"/>
            <w:rPr>
              <w:rFonts w:asciiTheme="minorHAnsi" w:hAnsiTheme="minorHAnsi" w:cstheme="minorBidi"/>
              <w:noProof/>
              <w:kern w:val="2"/>
              <w:sz w:val="21"/>
              <w:szCs w:val="22"/>
              <w14:ligatures w14:val="standardContextual"/>
            </w:rPr>
          </w:pPr>
          <w:hyperlink w:anchor="_Toc135098626" w:history="1">
            <w:r w:rsidR="00873C86" w:rsidRPr="00BA0F3C">
              <w:rPr>
                <w:rStyle w:val="af"/>
                <w:noProof/>
              </w:rPr>
              <w:t>5.5.3 In-vehicle to In-vehicle (functional compartment) (Scenario 8.2, CM 2)</w:t>
            </w:r>
            <w:r w:rsidR="00873C86">
              <w:rPr>
                <w:noProof/>
                <w:webHidden/>
              </w:rPr>
              <w:tab/>
            </w:r>
            <w:r w:rsidR="00873C86">
              <w:rPr>
                <w:noProof/>
                <w:webHidden/>
              </w:rPr>
              <w:fldChar w:fldCharType="begin"/>
            </w:r>
            <w:r w:rsidR="00873C86">
              <w:rPr>
                <w:noProof/>
                <w:webHidden/>
              </w:rPr>
              <w:instrText xml:space="preserve"> PAGEREF _Toc135098626 \h </w:instrText>
            </w:r>
            <w:r w:rsidR="00873C86">
              <w:rPr>
                <w:noProof/>
                <w:webHidden/>
              </w:rPr>
            </w:r>
            <w:r w:rsidR="00873C86">
              <w:rPr>
                <w:noProof/>
                <w:webHidden/>
              </w:rPr>
              <w:fldChar w:fldCharType="separate"/>
            </w:r>
            <w:r w:rsidR="00A811F0">
              <w:rPr>
                <w:noProof/>
                <w:webHidden/>
              </w:rPr>
              <w:t>35</w:t>
            </w:r>
            <w:r w:rsidR="00873C86">
              <w:rPr>
                <w:noProof/>
                <w:webHidden/>
              </w:rPr>
              <w:fldChar w:fldCharType="end"/>
            </w:r>
          </w:hyperlink>
        </w:p>
        <w:p w14:paraId="30B5C4C4" w14:textId="14CA84A0" w:rsidR="00873C86" w:rsidRDefault="00000000">
          <w:pPr>
            <w:pStyle w:val="23"/>
            <w:rPr>
              <w:rFonts w:asciiTheme="minorHAnsi" w:hAnsiTheme="minorHAnsi" w:cstheme="minorBidi"/>
              <w:noProof/>
              <w:kern w:val="2"/>
              <w:sz w:val="21"/>
              <w:szCs w:val="22"/>
              <w14:ligatures w14:val="standardContextual"/>
            </w:rPr>
          </w:pPr>
          <w:hyperlink w:anchor="_Toc135098627" w:history="1">
            <w:r w:rsidR="00873C86" w:rsidRPr="00BA0F3C">
              <w:rPr>
                <w:rStyle w:val="af"/>
                <w:noProof/>
              </w:rPr>
              <w:t>5.6 On vehicle</w:t>
            </w:r>
            <w:r w:rsidR="00873C86">
              <w:rPr>
                <w:noProof/>
                <w:webHidden/>
              </w:rPr>
              <w:tab/>
            </w:r>
            <w:r w:rsidR="00873C86">
              <w:rPr>
                <w:noProof/>
                <w:webHidden/>
              </w:rPr>
              <w:fldChar w:fldCharType="begin"/>
            </w:r>
            <w:r w:rsidR="00873C86">
              <w:rPr>
                <w:noProof/>
                <w:webHidden/>
              </w:rPr>
              <w:instrText xml:space="preserve"> PAGEREF _Toc135098627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484A62DA" w14:textId="3ADCAB27" w:rsidR="00873C86" w:rsidRDefault="00000000">
          <w:pPr>
            <w:pStyle w:val="33"/>
            <w:rPr>
              <w:rFonts w:asciiTheme="minorHAnsi" w:hAnsiTheme="minorHAnsi" w:cstheme="minorBidi"/>
              <w:noProof/>
              <w:kern w:val="2"/>
              <w:sz w:val="21"/>
              <w:szCs w:val="22"/>
              <w14:ligatures w14:val="standardContextual"/>
            </w:rPr>
          </w:pPr>
          <w:hyperlink w:anchor="_Toc135098628" w:history="1">
            <w:r w:rsidR="00873C86" w:rsidRPr="00BA0F3C">
              <w:rPr>
                <w:rStyle w:val="af"/>
                <w:noProof/>
              </w:rPr>
              <w:t>5.6.1 On-vehicle to on-vehicle (Scenario 11, 12, CM11, 12)</w:t>
            </w:r>
            <w:r w:rsidR="00873C86">
              <w:rPr>
                <w:noProof/>
                <w:webHidden/>
              </w:rPr>
              <w:tab/>
            </w:r>
            <w:r w:rsidR="00873C86">
              <w:rPr>
                <w:noProof/>
                <w:webHidden/>
              </w:rPr>
              <w:fldChar w:fldCharType="begin"/>
            </w:r>
            <w:r w:rsidR="00873C86">
              <w:rPr>
                <w:noProof/>
                <w:webHidden/>
              </w:rPr>
              <w:instrText xml:space="preserve"> PAGEREF _Toc135098628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68BF2241" w14:textId="6E380639" w:rsidR="00873C86" w:rsidRDefault="00000000">
          <w:pPr>
            <w:pStyle w:val="33"/>
            <w:rPr>
              <w:rFonts w:asciiTheme="minorHAnsi" w:hAnsiTheme="minorHAnsi" w:cstheme="minorBidi"/>
              <w:noProof/>
              <w:kern w:val="2"/>
              <w:sz w:val="21"/>
              <w:szCs w:val="22"/>
              <w14:ligatures w14:val="standardContextual"/>
            </w:rPr>
          </w:pPr>
          <w:hyperlink w:anchor="_Toc135098629" w:history="1">
            <w:r w:rsidR="00873C86" w:rsidRPr="00BA0F3C">
              <w:rPr>
                <w:rStyle w:val="af"/>
                <w:noProof/>
              </w:rPr>
              <w:t>5.6.2 In-vehicle to on vehicle (Scenario 9, CM9) 3.1 – 10.6 GHz</w:t>
            </w:r>
            <w:r w:rsidR="00873C86">
              <w:rPr>
                <w:noProof/>
                <w:webHidden/>
              </w:rPr>
              <w:tab/>
            </w:r>
            <w:r w:rsidR="00873C86">
              <w:rPr>
                <w:noProof/>
                <w:webHidden/>
              </w:rPr>
              <w:fldChar w:fldCharType="begin"/>
            </w:r>
            <w:r w:rsidR="00873C86">
              <w:rPr>
                <w:noProof/>
                <w:webHidden/>
              </w:rPr>
              <w:instrText xml:space="preserve"> PAGEREF _Toc135098629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07920862" w14:textId="032368D4" w:rsidR="00873C86" w:rsidRDefault="00000000">
          <w:pPr>
            <w:pStyle w:val="23"/>
            <w:rPr>
              <w:rFonts w:asciiTheme="minorHAnsi" w:hAnsiTheme="minorHAnsi" w:cstheme="minorBidi"/>
              <w:noProof/>
              <w:kern w:val="2"/>
              <w:sz w:val="21"/>
              <w:szCs w:val="22"/>
              <w14:ligatures w14:val="standardContextual"/>
            </w:rPr>
          </w:pPr>
          <w:hyperlink w:anchor="_Toc135098630" w:history="1">
            <w:r w:rsidR="00873C86" w:rsidRPr="00BA0F3C">
              <w:rPr>
                <w:rStyle w:val="af"/>
                <w:noProof/>
              </w:rPr>
              <w:t>5.7 External</w:t>
            </w:r>
            <w:r w:rsidR="00873C86">
              <w:rPr>
                <w:noProof/>
                <w:webHidden/>
              </w:rPr>
              <w:tab/>
            </w:r>
            <w:r w:rsidR="00873C86">
              <w:rPr>
                <w:noProof/>
                <w:webHidden/>
              </w:rPr>
              <w:fldChar w:fldCharType="begin"/>
            </w:r>
            <w:r w:rsidR="00873C86">
              <w:rPr>
                <w:noProof/>
                <w:webHidden/>
              </w:rPr>
              <w:instrText xml:space="preserve"> PAGEREF _Toc135098630 \h </w:instrText>
            </w:r>
            <w:r w:rsidR="00873C86">
              <w:rPr>
                <w:noProof/>
                <w:webHidden/>
              </w:rPr>
            </w:r>
            <w:r w:rsidR="00873C86">
              <w:rPr>
                <w:noProof/>
                <w:webHidden/>
              </w:rPr>
              <w:fldChar w:fldCharType="separate"/>
            </w:r>
            <w:r w:rsidR="00A811F0">
              <w:rPr>
                <w:noProof/>
                <w:webHidden/>
              </w:rPr>
              <w:t>38</w:t>
            </w:r>
            <w:r w:rsidR="00873C86">
              <w:rPr>
                <w:noProof/>
                <w:webHidden/>
              </w:rPr>
              <w:fldChar w:fldCharType="end"/>
            </w:r>
          </w:hyperlink>
        </w:p>
        <w:p w14:paraId="0858593E" w14:textId="4780A9E1" w:rsidR="00873C86" w:rsidRDefault="00000000">
          <w:pPr>
            <w:pStyle w:val="33"/>
            <w:rPr>
              <w:rFonts w:asciiTheme="minorHAnsi" w:hAnsiTheme="minorHAnsi" w:cstheme="minorBidi"/>
              <w:noProof/>
              <w:kern w:val="2"/>
              <w:sz w:val="21"/>
              <w:szCs w:val="22"/>
              <w14:ligatures w14:val="standardContextual"/>
            </w:rPr>
          </w:pPr>
          <w:hyperlink w:anchor="_Toc135098631" w:history="1">
            <w:r w:rsidR="00873C86" w:rsidRPr="00BA0F3C">
              <w:rPr>
                <w:rStyle w:val="af"/>
                <w:noProof/>
              </w:rPr>
              <w:t>5.7.1 In-vehicle to External (Scenario 10, CM 10) 3.1 – 10.6GHz</w:t>
            </w:r>
            <w:r w:rsidR="00873C86">
              <w:rPr>
                <w:noProof/>
                <w:webHidden/>
              </w:rPr>
              <w:tab/>
            </w:r>
            <w:r w:rsidR="00873C86">
              <w:rPr>
                <w:noProof/>
                <w:webHidden/>
              </w:rPr>
              <w:fldChar w:fldCharType="begin"/>
            </w:r>
            <w:r w:rsidR="00873C86">
              <w:rPr>
                <w:noProof/>
                <w:webHidden/>
              </w:rPr>
              <w:instrText xml:space="preserve"> PAGEREF _Toc135098631 \h </w:instrText>
            </w:r>
            <w:r w:rsidR="00873C86">
              <w:rPr>
                <w:noProof/>
                <w:webHidden/>
              </w:rPr>
            </w:r>
            <w:r w:rsidR="00873C86">
              <w:rPr>
                <w:noProof/>
                <w:webHidden/>
              </w:rPr>
              <w:fldChar w:fldCharType="separate"/>
            </w:r>
            <w:r w:rsidR="00A811F0">
              <w:rPr>
                <w:noProof/>
                <w:webHidden/>
              </w:rPr>
              <w:t>38</w:t>
            </w:r>
            <w:r w:rsidR="00873C86">
              <w:rPr>
                <w:noProof/>
                <w:webHidden/>
              </w:rPr>
              <w:fldChar w:fldCharType="end"/>
            </w:r>
          </w:hyperlink>
        </w:p>
        <w:p w14:paraId="4064577F" w14:textId="1A495BE5" w:rsidR="00873C86" w:rsidRDefault="00000000">
          <w:pPr>
            <w:pStyle w:val="33"/>
            <w:rPr>
              <w:rFonts w:asciiTheme="minorHAnsi" w:hAnsiTheme="minorHAnsi" w:cstheme="minorBidi"/>
              <w:noProof/>
              <w:kern w:val="2"/>
              <w:sz w:val="21"/>
              <w:szCs w:val="22"/>
              <w14:ligatures w14:val="standardContextual"/>
            </w:rPr>
          </w:pPr>
          <w:hyperlink w:anchor="_Toc135098632" w:history="1">
            <w:r w:rsidR="00873C86" w:rsidRPr="00BA0F3C">
              <w:rPr>
                <w:rStyle w:val="af"/>
                <w:noProof/>
              </w:rPr>
              <w:t>5.7.2 On-vehicle to External (LOS) (Scenario 13, CM 13) 3.1 – 10.6GHz</w:t>
            </w:r>
            <w:r w:rsidR="00873C86">
              <w:rPr>
                <w:noProof/>
                <w:webHidden/>
              </w:rPr>
              <w:tab/>
            </w:r>
            <w:r w:rsidR="00873C86">
              <w:rPr>
                <w:noProof/>
                <w:webHidden/>
              </w:rPr>
              <w:fldChar w:fldCharType="begin"/>
            </w:r>
            <w:r w:rsidR="00873C86">
              <w:rPr>
                <w:noProof/>
                <w:webHidden/>
              </w:rPr>
              <w:instrText xml:space="preserve"> PAGEREF _Toc135098632 \h </w:instrText>
            </w:r>
            <w:r w:rsidR="00873C86">
              <w:rPr>
                <w:noProof/>
                <w:webHidden/>
              </w:rPr>
            </w:r>
            <w:r w:rsidR="00873C86">
              <w:rPr>
                <w:noProof/>
                <w:webHidden/>
              </w:rPr>
              <w:fldChar w:fldCharType="separate"/>
            </w:r>
            <w:r w:rsidR="00A811F0">
              <w:rPr>
                <w:noProof/>
                <w:webHidden/>
              </w:rPr>
              <w:t>39</w:t>
            </w:r>
            <w:r w:rsidR="00873C86">
              <w:rPr>
                <w:noProof/>
                <w:webHidden/>
              </w:rPr>
              <w:fldChar w:fldCharType="end"/>
            </w:r>
          </w:hyperlink>
        </w:p>
        <w:p w14:paraId="647D70E9" w14:textId="29B974D8" w:rsidR="00873C86" w:rsidRDefault="00000000">
          <w:pPr>
            <w:pStyle w:val="33"/>
            <w:rPr>
              <w:rFonts w:asciiTheme="minorHAnsi" w:hAnsiTheme="minorHAnsi" w:cstheme="minorBidi"/>
              <w:noProof/>
              <w:kern w:val="2"/>
              <w:sz w:val="21"/>
              <w:szCs w:val="22"/>
              <w14:ligatures w14:val="standardContextual"/>
            </w:rPr>
          </w:pPr>
          <w:hyperlink w:anchor="_Toc135098633" w:history="1">
            <w:r w:rsidR="00873C86" w:rsidRPr="00BA0F3C">
              <w:rPr>
                <w:rStyle w:val="af"/>
                <w:noProof/>
              </w:rPr>
              <w:t>5.7.3 On-vehicle to External (NLOS) (Scenario 14, CM 14) 3.1 – 10.6GHz</w:t>
            </w:r>
            <w:r w:rsidR="00873C86">
              <w:rPr>
                <w:noProof/>
                <w:webHidden/>
              </w:rPr>
              <w:tab/>
            </w:r>
            <w:r w:rsidR="00873C86">
              <w:rPr>
                <w:noProof/>
                <w:webHidden/>
              </w:rPr>
              <w:fldChar w:fldCharType="begin"/>
            </w:r>
            <w:r w:rsidR="00873C86">
              <w:rPr>
                <w:noProof/>
                <w:webHidden/>
              </w:rPr>
              <w:instrText xml:space="preserve"> PAGEREF _Toc135098633 \h </w:instrText>
            </w:r>
            <w:r w:rsidR="00873C86">
              <w:rPr>
                <w:noProof/>
                <w:webHidden/>
              </w:rPr>
            </w:r>
            <w:r w:rsidR="00873C86">
              <w:rPr>
                <w:noProof/>
                <w:webHidden/>
              </w:rPr>
              <w:fldChar w:fldCharType="separate"/>
            </w:r>
            <w:r w:rsidR="00A811F0">
              <w:rPr>
                <w:noProof/>
                <w:webHidden/>
              </w:rPr>
              <w:t>39</w:t>
            </w:r>
            <w:r w:rsidR="00873C86">
              <w:rPr>
                <w:noProof/>
                <w:webHidden/>
              </w:rPr>
              <w:fldChar w:fldCharType="end"/>
            </w:r>
          </w:hyperlink>
        </w:p>
        <w:p w14:paraId="3B618950" w14:textId="650E4E4F" w:rsidR="00873C86" w:rsidRDefault="00000000">
          <w:pPr>
            <w:pStyle w:val="11"/>
            <w:rPr>
              <w:rFonts w:asciiTheme="minorHAnsi" w:hAnsiTheme="minorHAnsi" w:cstheme="minorBidi"/>
              <w:noProof/>
              <w:kern w:val="2"/>
              <w:sz w:val="21"/>
              <w:szCs w:val="22"/>
              <w14:ligatures w14:val="standardContextual"/>
            </w:rPr>
          </w:pPr>
          <w:hyperlink w:anchor="_Toc135098634" w:history="1">
            <w:r w:rsidR="00873C86" w:rsidRPr="00BA0F3C">
              <w:rPr>
                <w:rStyle w:val="af"/>
                <w:noProof/>
              </w:rPr>
              <w:t>6. MATLAB code program</w:t>
            </w:r>
            <w:r w:rsidR="00873C86">
              <w:rPr>
                <w:noProof/>
                <w:webHidden/>
              </w:rPr>
              <w:tab/>
            </w:r>
            <w:r w:rsidR="00873C86">
              <w:rPr>
                <w:noProof/>
                <w:webHidden/>
              </w:rPr>
              <w:fldChar w:fldCharType="begin"/>
            </w:r>
            <w:r w:rsidR="00873C86">
              <w:rPr>
                <w:noProof/>
                <w:webHidden/>
              </w:rPr>
              <w:instrText xml:space="preserve"> PAGEREF _Toc135098634 \h </w:instrText>
            </w:r>
            <w:r w:rsidR="00873C86">
              <w:rPr>
                <w:noProof/>
                <w:webHidden/>
              </w:rPr>
            </w:r>
            <w:r w:rsidR="00873C86">
              <w:rPr>
                <w:noProof/>
                <w:webHidden/>
              </w:rPr>
              <w:fldChar w:fldCharType="separate"/>
            </w:r>
            <w:r w:rsidR="00A811F0">
              <w:rPr>
                <w:noProof/>
                <w:webHidden/>
              </w:rPr>
              <w:t>41</w:t>
            </w:r>
            <w:r w:rsidR="00873C86">
              <w:rPr>
                <w:noProof/>
                <w:webHidden/>
              </w:rPr>
              <w:fldChar w:fldCharType="end"/>
            </w:r>
          </w:hyperlink>
        </w:p>
        <w:p w14:paraId="27DDA6C5" w14:textId="37B1664E" w:rsidR="00873C86" w:rsidRDefault="00000000">
          <w:pPr>
            <w:pStyle w:val="23"/>
            <w:rPr>
              <w:rFonts w:asciiTheme="minorHAnsi" w:hAnsiTheme="minorHAnsi" w:cstheme="minorBidi"/>
              <w:noProof/>
              <w:kern w:val="2"/>
              <w:sz w:val="21"/>
              <w:szCs w:val="22"/>
              <w14:ligatures w14:val="standardContextual"/>
            </w:rPr>
          </w:pPr>
          <w:hyperlink w:anchor="_Toc135098635" w:history="1">
            <w:r w:rsidR="00873C86" w:rsidRPr="00BA0F3C">
              <w:rPr>
                <w:rStyle w:val="af"/>
                <w:noProof/>
              </w:rPr>
              <w:t>6.1 Path loss model</w:t>
            </w:r>
            <w:r w:rsidR="00873C86">
              <w:rPr>
                <w:noProof/>
                <w:webHidden/>
              </w:rPr>
              <w:tab/>
            </w:r>
            <w:r w:rsidR="00873C86">
              <w:rPr>
                <w:noProof/>
                <w:webHidden/>
              </w:rPr>
              <w:fldChar w:fldCharType="begin"/>
            </w:r>
            <w:r w:rsidR="00873C86">
              <w:rPr>
                <w:noProof/>
                <w:webHidden/>
              </w:rPr>
              <w:instrText xml:space="preserve"> PAGEREF _Toc135098635 \h </w:instrText>
            </w:r>
            <w:r w:rsidR="00873C86">
              <w:rPr>
                <w:noProof/>
                <w:webHidden/>
              </w:rPr>
            </w:r>
            <w:r w:rsidR="00873C86">
              <w:rPr>
                <w:noProof/>
                <w:webHidden/>
              </w:rPr>
              <w:fldChar w:fldCharType="separate"/>
            </w:r>
            <w:r w:rsidR="00A811F0">
              <w:rPr>
                <w:noProof/>
                <w:webHidden/>
              </w:rPr>
              <w:t>41</w:t>
            </w:r>
            <w:r w:rsidR="00873C86">
              <w:rPr>
                <w:noProof/>
                <w:webHidden/>
              </w:rPr>
              <w:fldChar w:fldCharType="end"/>
            </w:r>
          </w:hyperlink>
        </w:p>
        <w:p w14:paraId="7D538BD6" w14:textId="62AC580E" w:rsidR="00873C86" w:rsidRDefault="00000000">
          <w:pPr>
            <w:pStyle w:val="11"/>
            <w:rPr>
              <w:rFonts w:asciiTheme="minorHAnsi" w:hAnsiTheme="minorHAnsi" w:cstheme="minorBidi"/>
              <w:noProof/>
              <w:kern w:val="2"/>
              <w:sz w:val="21"/>
              <w:szCs w:val="22"/>
              <w14:ligatures w14:val="standardContextual"/>
            </w:rPr>
          </w:pPr>
          <w:hyperlink w:anchor="_Toc135098636" w:history="1">
            <w:r w:rsidR="00873C86" w:rsidRPr="00BA0F3C">
              <w:rPr>
                <w:rStyle w:val="af"/>
                <w:noProof/>
              </w:rPr>
              <w:t>Annex A Bibliography</w:t>
            </w:r>
            <w:r w:rsidR="00873C86">
              <w:rPr>
                <w:noProof/>
                <w:webHidden/>
              </w:rPr>
              <w:tab/>
            </w:r>
            <w:r w:rsidR="00873C86">
              <w:rPr>
                <w:noProof/>
                <w:webHidden/>
              </w:rPr>
              <w:fldChar w:fldCharType="begin"/>
            </w:r>
            <w:r w:rsidR="00873C86">
              <w:rPr>
                <w:noProof/>
                <w:webHidden/>
              </w:rPr>
              <w:instrText xml:space="preserve"> PAGEREF _Toc135098636 \h </w:instrText>
            </w:r>
            <w:r w:rsidR="00873C86">
              <w:rPr>
                <w:noProof/>
                <w:webHidden/>
              </w:rPr>
            </w:r>
            <w:r w:rsidR="00873C86">
              <w:rPr>
                <w:noProof/>
                <w:webHidden/>
              </w:rPr>
              <w:fldChar w:fldCharType="separate"/>
            </w:r>
            <w:r w:rsidR="00A811F0">
              <w:rPr>
                <w:noProof/>
                <w:webHidden/>
              </w:rPr>
              <w:t>46</w:t>
            </w:r>
            <w:r w:rsidR="00873C86">
              <w:rPr>
                <w:noProof/>
                <w:webHidden/>
              </w:rPr>
              <w:fldChar w:fldCharType="end"/>
            </w:r>
          </w:hyperlink>
        </w:p>
        <w:p w14:paraId="09287A65" w14:textId="07998357" w:rsidR="00873C86" w:rsidRDefault="00000000">
          <w:pPr>
            <w:pStyle w:val="11"/>
            <w:rPr>
              <w:rFonts w:asciiTheme="minorHAnsi" w:hAnsiTheme="minorHAnsi" w:cstheme="minorBidi"/>
              <w:noProof/>
              <w:kern w:val="2"/>
              <w:sz w:val="21"/>
              <w:szCs w:val="22"/>
              <w14:ligatures w14:val="standardContextual"/>
            </w:rPr>
          </w:pPr>
          <w:hyperlink w:anchor="_Toc135098637" w:history="1">
            <w:r w:rsidR="00873C86" w:rsidRPr="00BA0F3C">
              <w:rPr>
                <w:rStyle w:val="af"/>
                <w:noProof/>
              </w:rPr>
              <w:t>Annex B</w:t>
            </w:r>
            <w:r w:rsidR="00873C86" w:rsidRPr="00BA0F3C">
              <w:rPr>
                <w:rStyle w:val="af"/>
                <w:rFonts w:eastAsia="ＭＳ 明朝"/>
                <w:noProof/>
              </w:rPr>
              <w:t xml:space="preserve"> (informative) </w:t>
            </w:r>
            <w:r w:rsidR="00873C86" w:rsidRPr="00BA0F3C">
              <w:rPr>
                <w:rStyle w:val="af"/>
                <w:noProof/>
              </w:rPr>
              <w:t>Matlab code for IEEE802.15.4a UWB channel model</w:t>
            </w:r>
            <w:r w:rsidR="00873C86">
              <w:rPr>
                <w:noProof/>
                <w:webHidden/>
              </w:rPr>
              <w:tab/>
            </w:r>
            <w:r w:rsidR="00873C86">
              <w:rPr>
                <w:noProof/>
                <w:webHidden/>
              </w:rPr>
              <w:fldChar w:fldCharType="begin"/>
            </w:r>
            <w:r w:rsidR="00873C86">
              <w:rPr>
                <w:noProof/>
                <w:webHidden/>
              </w:rPr>
              <w:instrText xml:space="preserve"> PAGEREF _Toc135098637 \h </w:instrText>
            </w:r>
            <w:r w:rsidR="00873C86">
              <w:rPr>
                <w:noProof/>
                <w:webHidden/>
              </w:rPr>
            </w:r>
            <w:r w:rsidR="00873C86">
              <w:rPr>
                <w:noProof/>
                <w:webHidden/>
              </w:rPr>
              <w:fldChar w:fldCharType="separate"/>
            </w:r>
            <w:r w:rsidR="00A811F0">
              <w:rPr>
                <w:noProof/>
                <w:webHidden/>
              </w:rPr>
              <w:t>48</w:t>
            </w:r>
            <w:r w:rsidR="00873C86">
              <w:rPr>
                <w:noProof/>
                <w:webHidden/>
              </w:rPr>
              <w:fldChar w:fldCharType="end"/>
            </w:r>
          </w:hyperlink>
        </w:p>
        <w:p w14:paraId="70EC2CA9" w14:textId="4FCD7A44" w:rsidR="00873C86" w:rsidRDefault="00000000">
          <w:pPr>
            <w:pStyle w:val="11"/>
            <w:rPr>
              <w:rFonts w:asciiTheme="minorHAnsi" w:hAnsiTheme="minorHAnsi" w:cstheme="minorBidi"/>
              <w:noProof/>
              <w:kern w:val="2"/>
              <w:sz w:val="21"/>
              <w:szCs w:val="22"/>
              <w14:ligatures w14:val="standardContextual"/>
            </w:rPr>
          </w:pPr>
          <w:hyperlink w:anchor="_Toc135098638" w:history="1">
            <w:r w:rsidR="00873C86" w:rsidRPr="00BA0F3C">
              <w:rPr>
                <w:rStyle w:val="af"/>
                <w:rFonts w:eastAsia="ＭＳ 明朝"/>
                <w:noProof/>
              </w:rPr>
              <w:t xml:space="preserve">Annex C (informative) </w:t>
            </w:r>
            <w:r w:rsidR="00873C86" w:rsidRPr="00BA0F3C">
              <w:rPr>
                <w:rStyle w:val="af"/>
                <w:noProof/>
              </w:rPr>
              <w:t>MATLAB script for the IEEE 802.15.4a channel model</w:t>
            </w:r>
            <w:r w:rsidR="00873C86">
              <w:rPr>
                <w:noProof/>
                <w:webHidden/>
              </w:rPr>
              <w:tab/>
            </w:r>
            <w:r w:rsidR="00873C86">
              <w:rPr>
                <w:noProof/>
                <w:webHidden/>
              </w:rPr>
              <w:fldChar w:fldCharType="begin"/>
            </w:r>
            <w:r w:rsidR="00873C86">
              <w:rPr>
                <w:noProof/>
                <w:webHidden/>
              </w:rPr>
              <w:instrText xml:space="preserve"> PAGEREF _Toc135098638 \h </w:instrText>
            </w:r>
            <w:r w:rsidR="00873C86">
              <w:rPr>
                <w:noProof/>
                <w:webHidden/>
              </w:rPr>
            </w:r>
            <w:r w:rsidR="00873C86">
              <w:rPr>
                <w:noProof/>
                <w:webHidden/>
              </w:rPr>
              <w:fldChar w:fldCharType="separate"/>
            </w:r>
            <w:r w:rsidR="00A811F0">
              <w:rPr>
                <w:noProof/>
                <w:webHidden/>
              </w:rPr>
              <w:t>61</w:t>
            </w:r>
            <w:r w:rsidR="00873C86">
              <w:rPr>
                <w:noProof/>
                <w:webHidden/>
              </w:rPr>
              <w:fldChar w:fldCharType="end"/>
            </w:r>
          </w:hyperlink>
        </w:p>
        <w:p w14:paraId="1E6BAD53" w14:textId="2F7A4389"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2"/>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35098574"/>
      <w:bookmarkEnd w:id="0"/>
      <w:r>
        <w:lastRenderedPageBreak/>
        <w:t>Introduction</w:t>
      </w:r>
      <w:bookmarkEnd w:id="1"/>
      <w:bookmarkEnd w:id="2"/>
      <w:bookmarkEnd w:id="3"/>
    </w:p>
    <w:p w14:paraId="6FE648C0" w14:textId="1D76F597"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A811F0">
        <w:t xml:space="preserve">[1]  </w:t>
      </w:r>
      <w:r w:rsidR="0090505A">
        <w:fldChar w:fldCharType="end"/>
      </w:r>
      <w:r w:rsidR="0090505A">
        <w:t>.</w:t>
      </w:r>
      <w:r>
        <w:t xml:space="preserve"> </w:t>
      </w:r>
    </w:p>
    <w:p w14:paraId="7081E449" w14:textId="77777777" w:rsidR="00945D3F" w:rsidRDefault="007A0329" w:rsidP="002877FE">
      <w:pPr>
        <w:pStyle w:val="IEEEStdsParagraph"/>
      </w:pPr>
      <w:r w:rsidRPr="007A0329">
        <w:t xml:space="preserve">The channel models covered in this document are for the UWB band intended for body surfaces and vehicles. 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613D7B3D" w:rsidR="00945D3F" w:rsidRDefault="00463D4A" w:rsidP="002877FE">
      <w:pPr>
        <w:pStyle w:val="IEEEStdsParagraph"/>
      </w:pPr>
      <w:r w:rsidRPr="00463D4A">
        <w:t>The channel model document of IEEE Std 802.15.6-2012 defined seven scenarios and four-channel models</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as</w:t>
      </w:r>
      <w:r w:rsidRPr="00463D4A">
        <w:t xml:space="preserve"> shown in </w:t>
      </w:r>
      <w:r w:rsidR="00A91463">
        <w:fldChar w:fldCharType="begin"/>
      </w:r>
      <w:r w:rsidR="00A91463">
        <w:instrText xml:space="preserve"> REF _Ref98599858 \r \h </w:instrText>
      </w:r>
      <w:r w:rsidR="00A91463">
        <w:fldChar w:fldCharType="separate"/>
      </w:r>
      <w:r w:rsidR="00A811F0">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4" w:name="_Ref98599858"/>
      <w:r>
        <w:t>—Channel models used in IEEE Std 802.15.6-2012</w:t>
      </w:r>
      <w:bookmarkEnd w:id="4"/>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3842C5A1" w:rsidR="00864C71" w:rsidRDefault="00A91463" w:rsidP="002877FE">
      <w:pPr>
        <w:pStyle w:val="IEEEStdsParagraph"/>
      </w:pPr>
      <w:r>
        <w:fldChar w:fldCharType="begin"/>
      </w:r>
      <w:r>
        <w:instrText xml:space="preserve"> REF _Ref98599836 \r \h </w:instrText>
      </w:r>
      <w:r>
        <w:fldChar w:fldCharType="separate"/>
      </w:r>
      <w:r w:rsidR="00A811F0">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5957814B">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5" w:name="_Ref98599836"/>
      <w:r>
        <w:rPr>
          <w:noProof/>
        </w:rPr>
        <w:t>—Channel models for IEEE Std 802.15.6-2012</w:t>
      </w:r>
      <w:bookmarkEnd w:id="5"/>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6" w:name="_Toc107613377"/>
      <w:bookmarkStart w:id="7" w:name="_Toc107613644"/>
      <w:bookmarkStart w:id="8" w:name="_Toc135098575"/>
      <w:r>
        <w:lastRenderedPageBreak/>
        <w:t>Scenarios</w:t>
      </w:r>
      <w:r w:rsidR="003F3A92">
        <w:t xml:space="preserve"> for 15.6 revision</w:t>
      </w:r>
      <w:bookmarkEnd w:id="6"/>
      <w:bookmarkEnd w:id="7"/>
      <w:bookmarkEnd w:id="8"/>
    </w:p>
    <w:p w14:paraId="45F62B3D" w14:textId="63EBE54C" w:rsidR="003F3A92" w:rsidRPr="003F3A92" w:rsidRDefault="00E45ED0" w:rsidP="00361B39">
      <w:pPr>
        <w:pStyle w:val="IEEEStdsLevel2Header"/>
      </w:pPr>
      <w:bookmarkStart w:id="9" w:name="_Toc135098576"/>
      <w:r>
        <w:rPr>
          <w:rFonts w:hint="eastAsia"/>
        </w:rPr>
        <w:t>H</w:t>
      </w:r>
      <w:r>
        <w:t>uman BAN scenarios and channel models</w:t>
      </w:r>
      <w:bookmarkEnd w:id="9"/>
    </w:p>
    <w:p w14:paraId="0FE58B9E" w14:textId="6659D482" w:rsidR="003F3A92" w:rsidRDefault="003F3A92" w:rsidP="003F3A92">
      <w:pPr>
        <w:pStyle w:val="IEEEStdsRegularTableCaption"/>
      </w:pPr>
      <w:r>
        <w:t>—15.6</w:t>
      </w:r>
      <w:r w:rsidR="00DA5178">
        <w:t>ma</w:t>
      </w:r>
      <w:r>
        <w:t xml:space="preserve"> </w:t>
      </w:r>
      <w:r w:rsidR="0057365C">
        <w:t xml:space="preserve">HBAN </w:t>
      </w:r>
      <w:r>
        <w:t>scenarios</w:t>
      </w:r>
      <w:r w:rsidR="0001663B">
        <w:t xml:space="preserve"> (notation in </w:t>
      </w:r>
      <w:r w:rsidR="0001663B">
        <w:fldChar w:fldCharType="begin"/>
      </w:r>
      <w:r w:rsidR="0001663B">
        <w:instrText xml:space="preserve"> REF _Ref107865429 \r \h </w:instrText>
      </w:r>
      <w:r w:rsidR="0001663B">
        <w:fldChar w:fldCharType="separate"/>
      </w:r>
      <w:r w:rsidR="00A811F0">
        <w:t xml:space="preserve">[1]  </w:t>
      </w:r>
      <w:r w:rsidR="0001663B">
        <w:fldChar w:fldCharType="end"/>
      </w:r>
      <w:r w:rsidR="0001663B">
        <w:t>).</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5"/>
        <w:gridCol w:w="2931"/>
        <w:gridCol w:w="2199"/>
        <w:gridCol w:w="1530"/>
      </w:tblGrid>
      <w:tr w:rsidR="003F3A92" w:rsidRPr="00117200" w14:paraId="3BD4159A" w14:textId="77777777" w:rsidTr="00361B39">
        <w:trPr>
          <w:jc w:val="center"/>
        </w:trPr>
        <w:tc>
          <w:tcPr>
            <w:tcW w:w="1165"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bookmarkStart w:id="10" w:name="_Hlk111826784"/>
            <w:r w:rsidRPr="00E2238C">
              <w:rPr>
                <w:rStyle w:val="fontstyle01"/>
                <w:sz w:val="20"/>
                <w:szCs w:val="20"/>
              </w:rPr>
              <w:t>Scenario</w:t>
            </w:r>
          </w:p>
        </w:tc>
        <w:tc>
          <w:tcPr>
            <w:tcW w:w="2931"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199"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932AE7" w:rsidRPr="00117200" w14:paraId="4DA8C4EE" w14:textId="77777777" w:rsidTr="00361B39">
        <w:trPr>
          <w:jc w:val="center"/>
        </w:trPr>
        <w:tc>
          <w:tcPr>
            <w:tcW w:w="1165" w:type="dxa"/>
            <w:tcBorders>
              <w:top w:val="single" w:sz="12" w:space="0" w:color="auto"/>
              <w:bottom w:val="single" w:sz="4" w:space="0" w:color="auto"/>
            </w:tcBorders>
            <w:shd w:val="clear" w:color="auto" w:fill="auto"/>
            <w:vAlign w:val="center"/>
          </w:tcPr>
          <w:p w14:paraId="4C4C66D4" w14:textId="19E6ACA5" w:rsidR="00932AE7" w:rsidRPr="00932AE7" w:rsidRDefault="00932AE7" w:rsidP="00E42A20">
            <w:pPr>
              <w:pStyle w:val="IEEEStdsParagraph"/>
              <w:spacing w:before="120" w:after="120"/>
              <w:jc w:val="center"/>
              <w:rPr>
                <w:rStyle w:val="fontstyle01"/>
                <w:rFonts w:hint="eastAsia"/>
                <w:sz w:val="20"/>
                <w:szCs w:val="20"/>
              </w:rPr>
            </w:pPr>
            <w:r w:rsidRPr="00932AE7">
              <w:rPr>
                <w:rStyle w:val="fontstyle01"/>
                <w:rFonts w:hint="eastAsia"/>
                <w:sz w:val="20"/>
                <w:szCs w:val="20"/>
              </w:rPr>
              <w:t>S1</w:t>
            </w:r>
          </w:p>
        </w:tc>
        <w:tc>
          <w:tcPr>
            <w:tcW w:w="2931" w:type="dxa"/>
            <w:tcBorders>
              <w:top w:val="single" w:sz="12" w:space="0" w:color="auto"/>
              <w:bottom w:val="single" w:sz="4" w:space="0" w:color="auto"/>
            </w:tcBorders>
            <w:shd w:val="clear" w:color="auto" w:fill="auto"/>
            <w:vAlign w:val="center"/>
          </w:tcPr>
          <w:p w14:paraId="2A11B912" w14:textId="24F8B1CC" w:rsidR="00932AE7" w:rsidRPr="00932AE7" w:rsidRDefault="00932AE7" w:rsidP="00361B39">
            <w:pPr>
              <w:pStyle w:val="IEEEStdsParagraph"/>
              <w:spacing w:before="120" w:after="120"/>
              <w:jc w:val="left"/>
              <w:rPr>
                <w:rStyle w:val="fontstyle01"/>
                <w:rFonts w:hint="eastAsia"/>
                <w:sz w:val="20"/>
                <w:szCs w:val="20"/>
              </w:rPr>
            </w:pPr>
            <w:r w:rsidRPr="00932AE7">
              <w:rPr>
                <w:rStyle w:val="fontstyle01"/>
                <w:rFonts w:hint="eastAsia"/>
                <w:sz w:val="20"/>
                <w:szCs w:val="20"/>
              </w:rPr>
              <w:t>I</w:t>
            </w:r>
            <w:r w:rsidRPr="00361B39">
              <w:rPr>
                <w:rStyle w:val="fontstyle01"/>
                <w:rFonts w:hint="eastAsia"/>
                <w:sz w:val="20"/>
                <w:szCs w:val="20"/>
              </w:rPr>
              <w:t xml:space="preserve">mplant </w:t>
            </w:r>
            <w:r w:rsidRPr="00932AE7">
              <w:rPr>
                <w:rStyle w:val="fontstyle01"/>
                <w:sz w:val="20"/>
                <w:szCs w:val="20"/>
              </w:rPr>
              <w:t>t</w:t>
            </w:r>
            <w:r w:rsidRPr="00361B39">
              <w:rPr>
                <w:rStyle w:val="fontstyle01"/>
                <w:rFonts w:hint="eastAsia"/>
                <w:sz w:val="20"/>
                <w:szCs w:val="20"/>
              </w:rPr>
              <w:t>o Implant</w:t>
            </w:r>
          </w:p>
        </w:tc>
        <w:tc>
          <w:tcPr>
            <w:tcW w:w="2199" w:type="dxa"/>
            <w:tcBorders>
              <w:top w:val="single" w:sz="12" w:space="0" w:color="auto"/>
              <w:bottom w:val="single" w:sz="4" w:space="0" w:color="auto"/>
            </w:tcBorders>
            <w:shd w:val="clear" w:color="auto" w:fill="auto"/>
            <w:vAlign w:val="center"/>
          </w:tcPr>
          <w:p w14:paraId="04F5AA27" w14:textId="73A265C6" w:rsidR="00932AE7" w:rsidRPr="00932AE7" w:rsidRDefault="00932AE7" w:rsidP="00361B39">
            <w:pPr>
              <w:pStyle w:val="IEEEStdsParagraph"/>
              <w:spacing w:before="120" w:after="120"/>
              <w:jc w:val="left"/>
              <w:rPr>
                <w:rStyle w:val="fontstyle01"/>
                <w:rFonts w:hint="eastAsia"/>
                <w:sz w:val="20"/>
                <w:szCs w:val="20"/>
              </w:rPr>
            </w:pPr>
            <w:r w:rsidRPr="00E2238C">
              <w:rPr>
                <w:rStyle w:val="fontstyle01"/>
                <w:sz w:val="20"/>
                <w:szCs w:val="20"/>
              </w:rPr>
              <w:t>402-405 MHz</w:t>
            </w:r>
          </w:p>
        </w:tc>
        <w:tc>
          <w:tcPr>
            <w:tcW w:w="1530" w:type="dxa"/>
            <w:tcBorders>
              <w:top w:val="single" w:sz="12" w:space="0" w:color="auto"/>
              <w:bottom w:val="single" w:sz="4" w:space="0" w:color="auto"/>
            </w:tcBorders>
            <w:shd w:val="clear" w:color="auto" w:fill="auto"/>
            <w:vAlign w:val="center"/>
          </w:tcPr>
          <w:p w14:paraId="5F8D6000" w14:textId="4F3DC838" w:rsidR="00932AE7" w:rsidRPr="00932AE7" w:rsidRDefault="00932AE7" w:rsidP="00932AE7">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1</w:t>
            </w:r>
          </w:p>
        </w:tc>
      </w:tr>
      <w:tr w:rsidR="003F3A92" w:rsidRPr="00117200" w14:paraId="034F8AED" w14:textId="77777777" w:rsidTr="00361B39">
        <w:trPr>
          <w:jc w:val="center"/>
        </w:trPr>
        <w:tc>
          <w:tcPr>
            <w:tcW w:w="1165" w:type="dxa"/>
            <w:tcBorders>
              <w:top w:val="single" w:sz="4" w:space="0" w:color="auto"/>
            </w:tcBorders>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931" w:type="dxa"/>
            <w:tcBorders>
              <w:top w:val="single" w:sz="4" w:space="0" w:color="auto"/>
            </w:tcBorders>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199" w:type="dxa"/>
            <w:tcBorders>
              <w:top w:val="single" w:sz="4" w:space="0" w:color="auto"/>
            </w:tcBorders>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tcBorders>
              <w:top w:val="single" w:sz="4" w:space="0" w:color="auto"/>
            </w:tcBorders>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3725B5">
        <w:trPr>
          <w:jc w:val="center"/>
        </w:trPr>
        <w:tc>
          <w:tcPr>
            <w:tcW w:w="1165"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931" w:type="dxa"/>
            <w:shd w:val="clear" w:color="auto" w:fill="auto"/>
            <w:vAlign w:val="center"/>
          </w:tcPr>
          <w:p w14:paraId="6E76536F" w14:textId="0950D5BB" w:rsidR="009D74F3" w:rsidRPr="003725B5" w:rsidRDefault="009D74F3" w:rsidP="00E42A20">
            <w:pPr>
              <w:pStyle w:val="IEEEStdsParagraph"/>
              <w:spacing w:before="120" w:after="120"/>
              <w:jc w:val="left"/>
              <w:rPr>
                <w:rStyle w:val="fontstyle01"/>
                <w:rFonts w:hint="eastAsia"/>
                <w:sz w:val="20"/>
                <w:szCs w:val="20"/>
              </w:rPr>
            </w:pPr>
            <w:r w:rsidRPr="003725B5">
              <w:rPr>
                <w:rStyle w:val="fontstyle01"/>
                <w:sz w:val="20"/>
                <w:szCs w:val="20"/>
              </w:rPr>
              <w:t>Implant</w:t>
            </w:r>
            <w:r w:rsidR="003725B5" w:rsidRPr="003725B5">
              <w:rPr>
                <w:rStyle w:val="fontstyle01"/>
                <w:sz w:val="20"/>
                <w:szCs w:val="20"/>
              </w:rPr>
              <w:t xml:space="preserve"> (upper body)</w:t>
            </w:r>
            <w:r w:rsidRPr="003725B5">
              <w:rPr>
                <w:rStyle w:val="fontstyle01"/>
                <w:sz w:val="20"/>
                <w:szCs w:val="20"/>
              </w:rPr>
              <w:t xml:space="preserve"> to Body Surface</w:t>
            </w:r>
          </w:p>
        </w:tc>
        <w:tc>
          <w:tcPr>
            <w:tcW w:w="2199"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3725B5">
        <w:trPr>
          <w:jc w:val="center"/>
        </w:trPr>
        <w:tc>
          <w:tcPr>
            <w:tcW w:w="1165"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931" w:type="dxa"/>
            <w:shd w:val="clear" w:color="auto" w:fill="auto"/>
            <w:vAlign w:val="center"/>
          </w:tcPr>
          <w:p w14:paraId="46B241A5" w14:textId="7817B84C" w:rsidR="0084002A" w:rsidRPr="003725B5" w:rsidRDefault="0084002A" w:rsidP="0084002A">
            <w:pPr>
              <w:pStyle w:val="IEEEStdsParagraph"/>
              <w:spacing w:before="120" w:after="120"/>
              <w:jc w:val="left"/>
              <w:rPr>
                <w:rStyle w:val="fontstyle01"/>
                <w:rFonts w:hint="eastAsia"/>
                <w:sz w:val="20"/>
                <w:szCs w:val="20"/>
              </w:rPr>
            </w:pPr>
            <w:r w:rsidRPr="00546D41">
              <w:rPr>
                <w:rStyle w:val="fontstyle01"/>
                <w:sz w:val="20"/>
                <w:szCs w:val="20"/>
              </w:rPr>
              <w:t>Implant</w:t>
            </w:r>
            <w:r w:rsidR="003725B5" w:rsidRPr="00546D41">
              <w:rPr>
                <w:rStyle w:val="fontstyle01"/>
                <w:sz w:val="20"/>
                <w:szCs w:val="20"/>
              </w:rPr>
              <w:t xml:space="preserve"> (head)</w:t>
            </w:r>
            <w:r w:rsidRPr="00546D41">
              <w:rPr>
                <w:rStyle w:val="fontstyle01"/>
                <w:sz w:val="20"/>
                <w:szCs w:val="20"/>
              </w:rPr>
              <w:t xml:space="preserve"> to Body Surface</w:t>
            </w:r>
          </w:p>
        </w:tc>
        <w:tc>
          <w:tcPr>
            <w:tcW w:w="2199"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CB747E" w:rsidRPr="00117200" w14:paraId="3EF56DE1" w14:textId="77777777" w:rsidTr="003725B5">
        <w:trPr>
          <w:jc w:val="center"/>
        </w:trPr>
        <w:tc>
          <w:tcPr>
            <w:tcW w:w="1165" w:type="dxa"/>
            <w:shd w:val="clear" w:color="auto" w:fill="auto"/>
            <w:vAlign w:val="center"/>
          </w:tcPr>
          <w:p w14:paraId="72FF4F35" w14:textId="055B9277" w:rsidR="00CB747E" w:rsidRPr="00CB747E" w:rsidRDefault="00CB747E" w:rsidP="0084002A">
            <w:pPr>
              <w:pStyle w:val="IEEEStdsParagraph"/>
              <w:spacing w:before="120" w:after="120"/>
              <w:jc w:val="center"/>
              <w:rPr>
                <w:rStyle w:val="fontstyle01"/>
                <w:rFonts w:hint="eastAsia"/>
                <w:sz w:val="20"/>
                <w:szCs w:val="20"/>
              </w:rPr>
            </w:pPr>
            <w:r w:rsidRPr="00CB747E">
              <w:rPr>
                <w:rStyle w:val="fontstyle01"/>
                <w:rFonts w:hint="eastAsia"/>
                <w:sz w:val="20"/>
                <w:szCs w:val="20"/>
              </w:rPr>
              <w:t>S</w:t>
            </w:r>
            <w:r w:rsidRPr="00CB747E">
              <w:rPr>
                <w:rStyle w:val="fontstyle01"/>
                <w:sz w:val="20"/>
                <w:szCs w:val="20"/>
              </w:rPr>
              <w:t>2</w:t>
            </w:r>
            <w:r w:rsidRPr="00310328">
              <w:rPr>
                <w:rStyle w:val="fontstyle01"/>
                <w:sz w:val="20"/>
                <w:szCs w:val="20"/>
              </w:rPr>
              <w:t>.3</w:t>
            </w:r>
          </w:p>
        </w:tc>
        <w:tc>
          <w:tcPr>
            <w:tcW w:w="2931" w:type="dxa"/>
            <w:shd w:val="clear" w:color="auto" w:fill="auto"/>
            <w:vAlign w:val="center"/>
          </w:tcPr>
          <w:p w14:paraId="478E9C5D" w14:textId="429D83A8" w:rsidR="00CB747E" w:rsidRPr="00CB747E" w:rsidRDefault="00CB747E" w:rsidP="0084002A">
            <w:pPr>
              <w:pStyle w:val="IEEEStdsParagraph"/>
              <w:spacing w:before="120" w:after="120"/>
              <w:jc w:val="left"/>
              <w:rPr>
                <w:rStyle w:val="fontstyle01"/>
                <w:rFonts w:hint="eastAsia"/>
                <w:sz w:val="20"/>
                <w:szCs w:val="20"/>
              </w:rPr>
            </w:pPr>
            <w:r w:rsidRPr="00CB747E">
              <w:rPr>
                <w:rStyle w:val="fontstyle01"/>
                <w:rFonts w:hint="eastAsia"/>
                <w:sz w:val="20"/>
                <w:szCs w:val="20"/>
              </w:rPr>
              <w:t>I</w:t>
            </w:r>
            <w:r w:rsidRPr="00310328">
              <w:rPr>
                <w:rStyle w:val="fontstyle01"/>
                <w:sz w:val="20"/>
                <w:szCs w:val="20"/>
              </w:rPr>
              <w:t xml:space="preserve">mplant </w:t>
            </w:r>
            <w:r w:rsidR="006A63A0">
              <w:rPr>
                <w:rStyle w:val="fontstyle01"/>
                <w:sz w:val="20"/>
                <w:szCs w:val="20"/>
              </w:rPr>
              <w:t>(</w:t>
            </w:r>
            <w:r w:rsidRPr="00310328">
              <w:rPr>
                <w:rStyle w:val="fontstyle01"/>
                <w:sz w:val="20"/>
                <w:szCs w:val="20"/>
              </w:rPr>
              <w:t>head</w:t>
            </w:r>
            <w:r w:rsidR="006A63A0">
              <w:rPr>
                <w:rStyle w:val="fontstyle01"/>
                <w:sz w:val="20"/>
                <w:szCs w:val="20"/>
              </w:rPr>
              <w:t>)</w:t>
            </w:r>
            <w:r w:rsidRPr="00310328">
              <w:rPr>
                <w:rStyle w:val="fontstyle01"/>
                <w:sz w:val="20"/>
                <w:szCs w:val="20"/>
              </w:rPr>
              <w:t xml:space="preserve"> to </w:t>
            </w:r>
            <w:r w:rsidRPr="00310328">
              <w:rPr>
                <w:rStyle w:val="fontstyle01"/>
                <w:rFonts w:hint="eastAsia"/>
                <w:sz w:val="20"/>
                <w:szCs w:val="20"/>
              </w:rPr>
              <w:t>external</w:t>
            </w:r>
          </w:p>
        </w:tc>
        <w:tc>
          <w:tcPr>
            <w:tcW w:w="2199" w:type="dxa"/>
            <w:shd w:val="clear" w:color="auto" w:fill="auto"/>
            <w:vAlign w:val="center"/>
          </w:tcPr>
          <w:p w14:paraId="45117C38" w14:textId="0036D2F9" w:rsidR="00CB747E" w:rsidRPr="00E2238C" w:rsidRDefault="00CB747E" w:rsidP="0084002A">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4AD7416A" w14:textId="693E23EC" w:rsidR="00CB747E" w:rsidRDefault="00CB747E"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2.3</w:t>
            </w:r>
          </w:p>
        </w:tc>
      </w:tr>
      <w:tr w:rsidR="0033058A" w:rsidRPr="00117200" w14:paraId="70672A02" w14:textId="77777777" w:rsidTr="003725B5">
        <w:trPr>
          <w:jc w:val="center"/>
        </w:trPr>
        <w:tc>
          <w:tcPr>
            <w:tcW w:w="1165" w:type="dxa"/>
            <w:shd w:val="clear" w:color="auto" w:fill="auto"/>
            <w:vAlign w:val="center"/>
          </w:tcPr>
          <w:p w14:paraId="53EF46FE" w14:textId="0B7E1667" w:rsidR="0033058A" w:rsidRPr="00CB747E" w:rsidRDefault="0033058A" w:rsidP="0084002A">
            <w:pPr>
              <w:pStyle w:val="IEEEStdsParagraph"/>
              <w:spacing w:before="120" w:after="120"/>
              <w:jc w:val="center"/>
              <w:rPr>
                <w:rStyle w:val="fontstyle01"/>
                <w:rFonts w:hint="eastAsia"/>
                <w:sz w:val="20"/>
                <w:szCs w:val="20"/>
              </w:rPr>
            </w:pPr>
            <w:r>
              <w:rPr>
                <w:rStyle w:val="fontstyle01"/>
                <w:rFonts w:hint="eastAsia"/>
                <w:sz w:val="20"/>
                <w:szCs w:val="20"/>
              </w:rPr>
              <w:t>S</w:t>
            </w:r>
            <w:r>
              <w:rPr>
                <w:rStyle w:val="fontstyle01"/>
                <w:sz w:val="20"/>
                <w:szCs w:val="20"/>
              </w:rPr>
              <w:t>3</w:t>
            </w:r>
          </w:p>
        </w:tc>
        <w:tc>
          <w:tcPr>
            <w:tcW w:w="2931" w:type="dxa"/>
            <w:shd w:val="clear" w:color="auto" w:fill="auto"/>
            <w:vAlign w:val="center"/>
          </w:tcPr>
          <w:p w14:paraId="1D836EF8" w14:textId="0483A63E" w:rsidR="0033058A" w:rsidRPr="00CB747E" w:rsidRDefault="0033058A" w:rsidP="0084002A">
            <w:pPr>
              <w:pStyle w:val="IEEEStdsParagraph"/>
              <w:spacing w:before="120" w:after="120"/>
              <w:jc w:val="left"/>
              <w:rPr>
                <w:rStyle w:val="fontstyle01"/>
                <w:rFonts w:hint="eastAsia"/>
                <w:sz w:val="20"/>
                <w:szCs w:val="20"/>
              </w:rPr>
            </w:pPr>
            <w:r>
              <w:rPr>
                <w:rStyle w:val="fontstyle01"/>
                <w:rFonts w:hint="eastAsia"/>
                <w:sz w:val="20"/>
                <w:szCs w:val="20"/>
              </w:rPr>
              <w:t>I</w:t>
            </w:r>
            <w:r>
              <w:rPr>
                <w:rStyle w:val="fontstyle01"/>
                <w:sz w:val="20"/>
                <w:szCs w:val="20"/>
              </w:rPr>
              <w:t>mplant to External</w:t>
            </w:r>
          </w:p>
        </w:tc>
        <w:tc>
          <w:tcPr>
            <w:tcW w:w="2199" w:type="dxa"/>
            <w:shd w:val="clear" w:color="auto" w:fill="auto"/>
            <w:vAlign w:val="center"/>
          </w:tcPr>
          <w:p w14:paraId="5644DAC3" w14:textId="3D31AF22" w:rsidR="0033058A" w:rsidRDefault="0033058A" w:rsidP="0084002A">
            <w:pPr>
              <w:pStyle w:val="IEEEStdsParagraph"/>
              <w:spacing w:before="120" w:after="120"/>
              <w:jc w:val="left"/>
              <w:rPr>
                <w:rStyle w:val="fontstyle01"/>
                <w:rFonts w:hint="eastAsia"/>
                <w:sz w:val="20"/>
                <w:szCs w:val="20"/>
              </w:rPr>
            </w:pPr>
            <w:r>
              <w:rPr>
                <w:rStyle w:val="fontstyle01"/>
                <w:rFonts w:hint="eastAsia"/>
                <w:sz w:val="20"/>
                <w:szCs w:val="20"/>
              </w:rPr>
              <w:t>4</w:t>
            </w:r>
            <w:r>
              <w:rPr>
                <w:rStyle w:val="fontstyle01"/>
                <w:sz w:val="20"/>
                <w:szCs w:val="20"/>
              </w:rPr>
              <w:t>02-405MHz</w:t>
            </w:r>
          </w:p>
        </w:tc>
        <w:tc>
          <w:tcPr>
            <w:tcW w:w="1530" w:type="dxa"/>
            <w:shd w:val="clear" w:color="auto" w:fill="auto"/>
            <w:vAlign w:val="center"/>
          </w:tcPr>
          <w:p w14:paraId="2A894D4C" w14:textId="5852FC8E" w:rsidR="0033058A" w:rsidRDefault="0033058A"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3</w:t>
            </w:r>
          </w:p>
        </w:tc>
      </w:tr>
      <w:tr w:rsidR="003F3A92" w:rsidRPr="00117200" w14:paraId="02ABC318" w14:textId="77777777" w:rsidTr="003725B5">
        <w:trPr>
          <w:jc w:val="center"/>
        </w:trPr>
        <w:tc>
          <w:tcPr>
            <w:tcW w:w="1165" w:type="dxa"/>
            <w:shd w:val="clear" w:color="auto" w:fill="auto"/>
            <w:vAlign w:val="center"/>
          </w:tcPr>
          <w:p w14:paraId="42F8AEDA" w14:textId="3513B9FB" w:rsidR="003F3A92" w:rsidRPr="00592EF9" w:rsidRDefault="003F3A92" w:rsidP="00E42A20">
            <w:pPr>
              <w:pStyle w:val="IEEEStdsParagraph"/>
              <w:spacing w:before="120" w:after="120"/>
              <w:jc w:val="center"/>
            </w:pPr>
            <w:r w:rsidRPr="00592EF9">
              <w:rPr>
                <w:rStyle w:val="fontstyle01"/>
                <w:sz w:val="20"/>
                <w:szCs w:val="20"/>
              </w:rPr>
              <w:t>S3</w:t>
            </w:r>
            <w:r w:rsidR="0033058A">
              <w:rPr>
                <w:rStyle w:val="fontstyle01"/>
                <w:rFonts w:hint="eastAsia"/>
                <w:sz w:val="20"/>
                <w:szCs w:val="20"/>
              </w:rPr>
              <w:t>.</w:t>
            </w:r>
            <w:r w:rsidR="0033058A">
              <w:rPr>
                <w:rStyle w:val="fontstyle01"/>
                <w:sz w:val="20"/>
                <w:szCs w:val="20"/>
              </w:rPr>
              <w:t>1</w:t>
            </w:r>
          </w:p>
        </w:tc>
        <w:tc>
          <w:tcPr>
            <w:tcW w:w="2931" w:type="dxa"/>
            <w:shd w:val="clear" w:color="auto" w:fill="auto"/>
            <w:vAlign w:val="center"/>
          </w:tcPr>
          <w:p w14:paraId="5958BE1B" w14:textId="6293BA15" w:rsidR="003F3A92" w:rsidRPr="00592EF9" w:rsidRDefault="003F3A92" w:rsidP="00E42A20">
            <w:pPr>
              <w:pStyle w:val="IEEEStdsParagraph"/>
              <w:spacing w:before="120" w:after="120"/>
              <w:jc w:val="left"/>
            </w:pPr>
            <w:r w:rsidRPr="00592EF9">
              <w:rPr>
                <w:rStyle w:val="fontstyle01"/>
                <w:sz w:val="20"/>
                <w:szCs w:val="20"/>
              </w:rPr>
              <w:t>Implant</w:t>
            </w:r>
            <w:r w:rsidR="00592EF9">
              <w:rPr>
                <w:rStyle w:val="fontstyle01"/>
                <w:sz w:val="20"/>
                <w:szCs w:val="20"/>
              </w:rPr>
              <w:t xml:space="preserve"> (upper body)</w:t>
            </w:r>
            <w:r w:rsidRPr="00592EF9">
              <w:rPr>
                <w:rStyle w:val="fontstyle01"/>
                <w:sz w:val="20"/>
                <w:szCs w:val="20"/>
              </w:rPr>
              <w:t xml:space="preserve"> to External </w:t>
            </w:r>
          </w:p>
        </w:tc>
        <w:tc>
          <w:tcPr>
            <w:tcW w:w="2199" w:type="dxa"/>
            <w:shd w:val="clear" w:color="auto" w:fill="auto"/>
            <w:vAlign w:val="center"/>
          </w:tcPr>
          <w:p w14:paraId="3C81F4A4" w14:textId="2684B222" w:rsidR="003F3A92" w:rsidRPr="00592EF9" w:rsidRDefault="00F670F9" w:rsidP="00E42A20">
            <w:pPr>
              <w:pStyle w:val="IEEEStdsParagraph"/>
              <w:spacing w:before="120" w:after="120"/>
              <w:jc w:val="left"/>
            </w:pPr>
            <w:r w:rsidRPr="00592EF9">
              <w:rPr>
                <w:rStyle w:val="fontstyle01"/>
                <w:rFonts w:hint="eastAsia"/>
                <w:sz w:val="20"/>
                <w:szCs w:val="20"/>
              </w:rPr>
              <w:t>3.1-10.6GHz</w:t>
            </w:r>
          </w:p>
        </w:tc>
        <w:tc>
          <w:tcPr>
            <w:tcW w:w="1530" w:type="dxa"/>
            <w:shd w:val="clear" w:color="auto" w:fill="auto"/>
            <w:vAlign w:val="center"/>
          </w:tcPr>
          <w:p w14:paraId="60930175" w14:textId="4C12A4B6" w:rsidR="003F3A92" w:rsidRPr="00592EF9" w:rsidRDefault="003F3A92" w:rsidP="00E42A20">
            <w:pPr>
              <w:pStyle w:val="IEEEStdsParagraph"/>
              <w:spacing w:before="120" w:after="120"/>
              <w:jc w:val="center"/>
            </w:pPr>
            <w:r w:rsidRPr="00592EF9">
              <w:rPr>
                <w:rStyle w:val="fontstyle01"/>
                <w:sz w:val="20"/>
                <w:szCs w:val="20"/>
              </w:rPr>
              <w:t>CM</w:t>
            </w:r>
            <w:r w:rsidR="004572D6" w:rsidRPr="00592EF9">
              <w:rPr>
                <w:rStyle w:val="fontstyle01"/>
                <w:sz w:val="20"/>
                <w:szCs w:val="20"/>
              </w:rPr>
              <w:t>3</w:t>
            </w:r>
            <w:r w:rsidR="0033058A">
              <w:rPr>
                <w:rStyle w:val="fontstyle01"/>
                <w:sz w:val="20"/>
                <w:szCs w:val="20"/>
              </w:rPr>
              <w:t>.1</w:t>
            </w:r>
          </w:p>
        </w:tc>
      </w:tr>
      <w:tr w:rsidR="003F3A92" w:rsidRPr="00117200" w14:paraId="3F1AC73B" w14:textId="77777777" w:rsidTr="003725B5">
        <w:trPr>
          <w:jc w:val="center"/>
        </w:trPr>
        <w:tc>
          <w:tcPr>
            <w:tcW w:w="1165"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931"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199"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2D83BBB7" w14:textId="77777777" w:rsidTr="003725B5">
        <w:trPr>
          <w:jc w:val="center"/>
        </w:trPr>
        <w:tc>
          <w:tcPr>
            <w:tcW w:w="1165"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931"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199" w:type="dxa"/>
            <w:shd w:val="clear" w:color="auto" w:fill="auto"/>
            <w:vAlign w:val="center"/>
          </w:tcPr>
          <w:p w14:paraId="47DF78F0" w14:textId="574DF4D9" w:rsidR="003F3A92" w:rsidRPr="00463D4A" w:rsidRDefault="00F877F9" w:rsidP="00E42A20">
            <w:pPr>
              <w:pStyle w:val="IEEEStdsParagraph"/>
              <w:spacing w:before="120" w:after="120"/>
              <w:jc w:val="left"/>
            </w:pPr>
            <w:r w:rsidRPr="00F877F9">
              <w:t>400, 600, 900 MHz</w:t>
            </w:r>
            <w:r w:rsidR="003F3A92" w:rsidRPr="00463D4A">
              <w:br/>
            </w:r>
            <w:r w:rsidR="003F3A92"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682362D5" w14:textId="77777777" w:rsidTr="003725B5">
        <w:trPr>
          <w:jc w:val="center"/>
        </w:trPr>
        <w:tc>
          <w:tcPr>
            <w:tcW w:w="1165"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931"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199" w:type="dxa"/>
            <w:shd w:val="clear" w:color="auto" w:fill="auto"/>
            <w:vAlign w:val="center"/>
          </w:tcPr>
          <w:p w14:paraId="7A1BA9D0" w14:textId="4BB286D6" w:rsidR="003F3A92" w:rsidRPr="00463D4A" w:rsidRDefault="00F877F9" w:rsidP="00E42A20">
            <w:pPr>
              <w:pStyle w:val="IEEEStdsParagraph"/>
              <w:spacing w:before="120" w:after="120"/>
              <w:jc w:val="left"/>
            </w:pPr>
            <w:r>
              <w:rPr>
                <w:rStyle w:val="fontstyle01"/>
                <w:sz w:val="20"/>
                <w:szCs w:val="20"/>
              </w:rPr>
              <w:t>900MHz,</w:t>
            </w:r>
            <w:r w:rsidR="0011353D">
              <w:rPr>
                <w:rStyle w:val="fontstyle01"/>
                <w:sz w:val="20"/>
                <w:szCs w:val="20"/>
              </w:rPr>
              <w:t xml:space="preserve"> 2.4 GHz, </w:t>
            </w:r>
            <w:r w:rsidR="0011353D">
              <w:rPr>
                <w:rStyle w:val="fontstyle01"/>
                <w:sz w:val="20"/>
                <w:szCs w:val="20"/>
              </w:rPr>
              <w:br/>
            </w:r>
            <w:r w:rsidR="003F3A92" w:rsidRPr="00E2238C">
              <w:rPr>
                <w:rStyle w:val="fontstyle01"/>
                <w:sz w:val="20"/>
                <w:szCs w:val="20"/>
              </w:rPr>
              <w:t>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D81A84" w:rsidRPr="00117200" w14:paraId="2C9DD08F" w14:textId="77777777" w:rsidTr="003725B5">
        <w:trPr>
          <w:jc w:val="center"/>
        </w:trPr>
        <w:tc>
          <w:tcPr>
            <w:tcW w:w="1165" w:type="dxa"/>
            <w:shd w:val="clear" w:color="auto" w:fill="auto"/>
            <w:vAlign w:val="center"/>
          </w:tcPr>
          <w:p w14:paraId="20CA81EE" w14:textId="480F77B2" w:rsidR="00D81A84" w:rsidRPr="00E2238C" w:rsidRDefault="00D81A84" w:rsidP="00E42A20">
            <w:pPr>
              <w:pStyle w:val="IEEEStdsParagraph"/>
              <w:spacing w:before="120" w:after="120"/>
              <w:jc w:val="center"/>
              <w:rPr>
                <w:rStyle w:val="fontstyle01"/>
                <w:rFonts w:hint="eastAsia"/>
                <w:sz w:val="20"/>
                <w:szCs w:val="20"/>
              </w:rPr>
            </w:pPr>
            <w:r>
              <w:rPr>
                <w:rStyle w:val="fontstyle01"/>
                <w:rFonts w:hint="eastAsia"/>
                <w:sz w:val="20"/>
                <w:szCs w:val="20"/>
              </w:rPr>
              <w:t>S</w:t>
            </w:r>
            <w:r>
              <w:rPr>
                <w:rStyle w:val="fontstyle01"/>
                <w:sz w:val="20"/>
                <w:szCs w:val="20"/>
              </w:rPr>
              <w:t>6.1</w:t>
            </w:r>
          </w:p>
        </w:tc>
        <w:tc>
          <w:tcPr>
            <w:tcW w:w="2931" w:type="dxa"/>
            <w:shd w:val="clear" w:color="auto" w:fill="auto"/>
            <w:vAlign w:val="center"/>
          </w:tcPr>
          <w:p w14:paraId="13E757DD" w14:textId="3C16758C" w:rsidR="00D81A84" w:rsidRPr="00E2238C" w:rsidRDefault="00D81A84" w:rsidP="00361B39">
            <w:pPr>
              <w:pStyle w:val="IEEEStdsParagraph"/>
              <w:spacing w:before="120" w:after="120"/>
              <w:rPr>
                <w:rStyle w:val="fontstyle01"/>
                <w:rFonts w:hint="eastAsia"/>
                <w:sz w:val="20"/>
                <w:szCs w:val="20"/>
              </w:rPr>
            </w:pPr>
            <w:r w:rsidRPr="00D81A84">
              <w:rPr>
                <w:rStyle w:val="fontstyle01"/>
                <w:sz w:val="20"/>
                <w:szCs w:val="20"/>
              </w:rPr>
              <w:t>Body Surface</w:t>
            </w:r>
            <w:r>
              <w:rPr>
                <w:rStyle w:val="fontstyle01"/>
                <w:sz w:val="20"/>
                <w:szCs w:val="20"/>
              </w:rPr>
              <w:t xml:space="preserve"> (head)</w:t>
            </w:r>
            <w:r w:rsidRPr="00D81A84">
              <w:rPr>
                <w:rStyle w:val="fontstyle01"/>
                <w:sz w:val="20"/>
                <w:szCs w:val="20"/>
              </w:rPr>
              <w:t xml:space="preserve"> to External</w:t>
            </w:r>
            <w:r>
              <w:rPr>
                <w:rStyle w:val="fontstyle01"/>
                <w:sz w:val="20"/>
                <w:szCs w:val="20"/>
              </w:rPr>
              <w:t xml:space="preserve"> </w:t>
            </w:r>
            <w:r w:rsidRPr="00D81A84">
              <w:rPr>
                <w:rStyle w:val="fontstyle01"/>
                <w:sz w:val="20"/>
                <w:szCs w:val="20"/>
              </w:rPr>
              <w:t>(LOS)</w:t>
            </w:r>
          </w:p>
        </w:tc>
        <w:tc>
          <w:tcPr>
            <w:tcW w:w="2199" w:type="dxa"/>
            <w:shd w:val="clear" w:color="auto" w:fill="auto"/>
            <w:vAlign w:val="center"/>
          </w:tcPr>
          <w:p w14:paraId="2D2268F1" w14:textId="0474B0AB" w:rsidR="00D81A84" w:rsidRPr="00E2238C" w:rsidRDefault="00D81A84" w:rsidP="00E42A20">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1C20AD1C" w14:textId="4F9DA93B" w:rsidR="00D81A84" w:rsidRPr="00E2238C" w:rsidRDefault="00D81A84" w:rsidP="00E42A20">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6.1</w:t>
            </w:r>
          </w:p>
        </w:tc>
      </w:tr>
      <w:tr w:rsidR="00133527" w:rsidRPr="00117200" w14:paraId="7CDF4F74" w14:textId="77777777" w:rsidTr="003725B5">
        <w:trPr>
          <w:jc w:val="center"/>
        </w:trPr>
        <w:tc>
          <w:tcPr>
            <w:tcW w:w="1165" w:type="dxa"/>
            <w:shd w:val="clear" w:color="auto" w:fill="auto"/>
            <w:vAlign w:val="center"/>
          </w:tcPr>
          <w:p w14:paraId="0228DC99" w14:textId="1AEB9A55" w:rsidR="00133527" w:rsidRPr="00133527" w:rsidRDefault="00133527" w:rsidP="00E42A20">
            <w:pPr>
              <w:pStyle w:val="IEEEStdsParagraph"/>
              <w:spacing w:before="120" w:after="120"/>
              <w:jc w:val="center"/>
              <w:rPr>
                <w:rStyle w:val="fontstyle01"/>
                <w:rFonts w:hint="eastAsia"/>
                <w:sz w:val="20"/>
                <w:szCs w:val="20"/>
              </w:rPr>
            </w:pPr>
            <w:r w:rsidRPr="00133527">
              <w:rPr>
                <w:rStyle w:val="fontstyle01"/>
                <w:sz w:val="20"/>
                <w:szCs w:val="20"/>
              </w:rPr>
              <w:t>S6.</w:t>
            </w:r>
            <w:r w:rsidR="00D81A84">
              <w:rPr>
                <w:rStyle w:val="fontstyle01"/>
                <w:sz w:val="20"/>
                <w:szCs w:val="20"/>
              </w:rPr>
              <w:t>2</w:t>
            </w:r>
          </w:p>
        </w:tc>
        <w:tc>
          <w:tcPr>
            <w:tcW w:w="2931" w:type="dxa"/>
            <w:shd w:val="clear" w:color="auto" w:fill="auto"/>
            <w:vAlign w:val="center"/>
          </w:tcPr>
          <w:p w14:paraId="74A3821E" w14:textId="0B8BB15E" w:rsidR="00133527" w:rsidRPr="00133527" w:rsidRDefault="00133527" w:rsidP="00E42A20">
            <w:pPr>
              <w:pStyle w:val="IEEEStdsParagraph"/>
              <w:spacing w:before="120" w:after="120"/>
              <w:jc w:val="left"/>
              <w:rPr>
                <w:rStyle w:val="fontstyle01"/>
                <w:rFonts w:hint="eastAsia"/>
                <w:sz w:val="20"/>
                <w:szCs w:val="20"/>
              </w:rPr>
            </w:pPr>
            <w:r>
              <w:rPr>
                <w:rStyle w:val="fontstyle01"/>
                <w:sz w:val="20"/>
                <w:szCs w:val="20"/>
              </w:rPr>
              <w:t>BAN coordinator to BAN coordinator</w:t>
            </w:r>
          </w:p>
        </w:tc>
        <w:tc>
          <w:tcPr>
            <w:tcW w:w="2199" w:type="dxa"/>
            <w:shd w:val="clear" w:color="auto" w:fill="auto"/>
            <w:vAlign w:val="center"/>
          </w:tcPr>
          <w:p w14:paraId="3FC39D01" w14:textId="778954D8" w:rsidR="00133527" w:rsidRPr="00133527" w:rsidDel="00133527" w:rsidRDefault="00133527" w:rsidP="00E42A20">
            <w:pPr>
              <w:pStyle w:val="IEEEStdsParagraph"/>
              <w:spacing w:before="120" w:after="120"/>
              <w:jc w:val="left"/>
              <w:rPr>
                <w:rStyle w:val="fontstyle01"/>
                <w:rFonts w:hint="eastAsia"/>
                <w:sz w:val="20"/>
                <w:szCs w:val="20"/>
              </w:rPr>
            </w:pPr>
            <w:r w:rsidRPr="00133527">
              <w:rPr>
                <w:rStyle w:val="fontstyle01"/>
                <w:sz w:val="20"/>
                <w:szCs w:val="20"/>
              </w:rPr>
              <w:t>3.1-10.6 GHz</w:t>
            </w:r>
          </w:p>
        </w:tc>
        <w:tc>
          <w:tcPr>
            <w:tcW w:w="1530" w:type="dxa"/>
            <w:shd w:val="clear" w:color="auto" w:fill="auto"/>
            <w:vAlign w:val="center"/>
          </w:tcPr>
          <w:p w14:paraId="4E6B13B1" w14:textId="5B8C7982" w:rsidR="00133527" w:rsidRPr="00133527" w:rsidRDefault="00133527" w:rsidP="00E42A20">
            <w:pPr>
              <w:pStyle w:val="IEEEStdsParagraph"/>
              <w:spacing w:before="120" w:after="120"/>
              <w:jc w:val="center"/>
              <w:rPr>
                <w:rStyle w:val="fontstyle01"/>
                <w:rFonts w:hint="eastAsia"/>
                <w:sz w:val="20"/>
                <w:szCs w:val="20"/>
              </w:rPr>
            </w:pPr>
            <w:r>
              <w:rPr>
                <w:rStyle w:val="fontstyle01"/>
                <w:sz w:val="20"/>
                <w:szCs w:val="20"/>
              </w:rPr>
              <w:t>CM</w:t>
            </w:r>
            <w:r w:rsidR="0000794B">
              <w:rPr>
                <w:rStyle w:val="fontstyle01"/>
                <w:sz w:val="20"/>
                <w:szCs w:val="20"/>
              </w:rPr>
              <w:t>6</w:t>
            </w:r>
            <w:r>
              <w:rPr>
                <w:rStyle w:val="fontstyle01"/>
                <w:sz w:val="20"/>
                <w:szCs w:val="20"/>
              </w:rPr>
              <w:t>.1</w:t>
            </w:r>
          </w:p>
        </w:tc>
      </w:tr>
      <w:tr w:rsidR="003F3A92" w:rsidRPr="00117200" w14:paraId="021C05D4" w14:textId="77777777" w:rsidTr="003725B5">
        <w:trPr>
          <w:jc w:val="center"/>
        </w:trPr>
        <w:tc>
          <w:tcPr>
            <w:tcW w:w="1165"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931"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199" w:type="dxa"/>
            <w:shd w:val="clear" w:color="auto" w:fill="auto"/>
            <w:vAlign w:val="center"/>
          </w:tcPr>
          <w:p w14:paraId="43E7403D" w14:textId="3E04B8EB" w:rsidR="003F3A92" w:rsidRPr="00463D4A" w:rsidRDefault="00F877F9" w:rsidP="00E42A20">
            <w:pPr>
              <w:pStyle w:val="IEEEStdsParagraph"/>
              <w:spacing w:before="120" w:after="120"/>
              <w:jc w:val="left"/>
            </w:pPr>
            <w:r>
              <w:rPr>
                <w:rStyle w:val="fontstyle01"/>
                <w:sz w:val="20"/>
                <w:szCs w:val="20"/>
              </w:rPr>
              <w:t xml:space="preserve">900MHz </w:t>
            </w:r>
            <w:r w:rsidR="003F3A92" w:rsidRPr="00E2238C">
              <w:rPr>
                <w:rStyle w:val="fontstyle01"/>
                <w:sz w:val="20"/>
                <w:szCs w:val="20"/>
              </w:rPr>
              <w:t xml:space="preserve">, </w:t>
            </w:r>
            <w:r w:rsidR="0011353D">
              <w:rPr>
                <w:rStyle w:val="fontstyle01"/>
                <w:sz w:val="20"/>
                <w:szCs w:val="20"/>
              </w:rPr>
              <w:t xml:space="preserve">2.4 GHz, </w:t>
            </w:r>
            <w:r w:rsidR="0011353D">
              <w:rPr>
                <w:rStyle w:val="fontstyle01"/>
                <w:sz w:val="20"/>
                <w:szCs w:val="20"/>
              </w:rPr>
              <w:br/>
            </w:r>
            <w:r w:rsidR="003F3A92" w:rsidRPr="00E2238C">
              <w:rPr>
                <w:rStyle w:val="fontstyle01"/>
                <w:sz w:val="20"/>
                <w:szCs w:val="20"/>
              </w:rPr>
              <w:t>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tbl>
    <w:bookmarkEnd w:id="10"/>
    <w:p w14:paraId="1F66EDB8" w14:textId="38B1ABD3" w:rsidR="009C0CCA" w:rsidRDefault="009C0CCA" w:rsidP="003F3A92">
      <w:pPr>
        <w:pStyle w:val="IEEEStdsParagraph"/>
      </w:pPr>
      <w:r>
        <w:t xml:space="preserve">The present document describes the new channel models for scenarios S2.1, S2.2, S4.1 and S6.1. </w:t>
      </w:r>
    </w:p>
    <w:p w14:paraId="1105617F" w14:textId="1624E52E" w:rsidR="00592EF9" w:rsidRDefault="00592EF9" w:rsidP="00592EF9">
      <w:pPr>
        <w:pStyle w:val="IEEEStdsLevel2Header"/>
      </w:pPr>
      <w:bookmarkStart w:id="11" w:name="_Toc135098577"/>
      <w:r>
        <w:t>Scenario 2.1</w:t>
      </w:r>
      <w:bookmarkEnd w:id="11"/>
    </w:p>
    <w:p w14:paraId="27B9AD96" w14:textId="6A28A5FC"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r>
        <w:rPr>
          <w:rStyle w:val="fontstyle01"/>
          <w:sz w:val="20"/>
          <w:szCs w:val="20"/>
        </w:rPr>
        <w:t>i</w:t>
      </w:r>
      <w:r w:rsidRPr="00E2238C">
        <w:rPr>
          <w:rStyle w:val="fontstyle01"/>
          <w:sz w:val="20"/>
          <w:szCs w:val="20"/>
        </w:rPr>
        <w:t>mplant</w:t>
      </w:r>
      <w:r w:rsidR="00592EF9">
        <w:rPr>
          <w:rStyle w:val="fontstyle01"/>
          <w:sz w:val="20"/>
          <w:szCs w:val="20"/>
        </w:rPr>
        <w:t xml:space="preserve"> (upper body)</w:t>
      </w:r>
      <w:r w:rsidRPr="00E2238C">
        <w:rPr>
          <w:rStyle w:val="fontstyle01"/>
          <w:sz w:val="20"/>
          <w:szCs w:val="20"/>
        </w:rPr>
        <w:t xml:space="preserve"> to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applications such as capsule endoscopy</w:t>
      </w:r>
      <w:r w:rsidR="00201D5A">
        <w:rPr>
          <w:rStyle w:val="fontstyle01"/>
          <w:sz w:val="20"/>
          <w:szCs w:val="20"/>
        </w:rPr>
        <w:t>.</w:t>
      </w:r>
    </w:p>
    <w:p w14:paraId="347498E0" w14:textId="77777777" w:rsidR="00592EF9" w:rsidRDefault="00592EF9" w:rsidP="003F3A92">
      <w:pPr>
        <w:pStyle w:val="IEEEStdsParagraph"/>
        <w:rPr>
          <w:rStyle w:val="fontstyle01"/>
          <w:rFonts w:hint="eastAsia"/>
          <w:sz w:val="20"/>
          <w:szCs w:val="20"/>
        </w:rPr>
      </w:pPr>
    </w:p>
    <w:p w14:paraId="16A70632" w14:textId="56BBC740" w:rsidR="00D06A55" w:rsidRDefault="00D06A55" w:rsidP="00D06A55">
      <w:pPr>
        <w:pStyle w:val="IEEEStdsParagraph"/>
        <w:jc w:val="center"/>
        <w:rPr>
          <w:noProof/>
        </w:rPr>
      </w:pPr>
      <w:r>
        <w:rPr>
          <w:noProof/>
        </w:rPr>
        <w:drawing>
          <wp:inline distT="0" distB="0" distL="0" distR="0" wp14:anchorId="31B05565" wp14:editId="78738167">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0BD6584D" w14:textId="3C16CE13" w:rsidR="00592EF9" w:rsidRDefault="00592EF9" w:rsidP="00592EF9">
      <w:pPr>
        <w:pStyle w:val="IEEEStdsLevel2Header"/>
      </w:pPr>
      <w:bookmarkStart w:id="12" w:name="_Toc135098578"/>
      <w:r>
        <w:lastRenderedPageBreak/>
        <w:t>Scenario 2.2</w:t>
      </w:r>
      <w:bookmarkEnd w:id="12"/>
    </w:p>
    <w:p w14:paraId="74E20939" w14:textId="6D0E2F35"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mplant</w:t>
      </w:r>
      <w:r w:rsidR="00163914">
        <w:rPr>
          <w:rStyle w:val="fontstyle01"/>
          <w:sz w:val="20"/>
          <w:szCs w:val="20"/>
        </w:rPr>
        <w:t xml:space="preserve"> (head)</w:t>
      </w:r>
      <w:r w:rsidRPr="00E2238C">
        <w:rPr>
          <w:rStyle w:val="fontstyle01"/>
          <w:sz w:val="20"/>
          <w:szCs w:val="20"/>
        </w:rPr>
        <w:t xml:space="preserve">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r w:rsidR="004563A5">
        <w:rPr>
          <w:rStyle w:val="fontstyle01"/>
          <w:sz w:val="20"/>
          <w:szCs w:val="20"/>
        </w:rPr>
        <w:t>Note the transmitting antenna is integrated into the transmitter device</w:t>
      </w:r>
      <w:r w:rsidR="00582D33">
        <w:rPr>
          <w:rStyle w:val="fontstyle01"/>
          <w:sz w:val="20"/>
          <w:szCs w:val="20"/>
        </w:rPr>
        <w:t xml:space="preserve"> over a titanium plaque that replaces the skull bone</w:t>
      </w:r>
      <w:r w:rsidR="004563A5">
        <w:rPr>
          <w:rStyle w:val="fontstyle01"/>
          <w:sz w:val="20"/>
          <w:szCs w:val="20"/>
        </w:rPr>
        <w:t xml:space="preserve">. </w:t>
      </w:r>
      <w:r w:rsidR="00582D33">
        <w:rPr>
          <w:rStyle w:val="fontstyle01"/>
          <w:sz w:val="20"/>
          <w:szCs w:val="20"/>
        </w:rPr>
        <w:t xml:space="preserve">In </w:t>
      </w:r>
      <w:r w:rsidR="00FE7C42">
        <w:rPr>
          <w:rStyle w:val="fontstyle01"/>
          <w:sz w:val="20"/>
          <w:szCs w:val="20"/>
        </w:rPr>
        <w:t>that</w:t>
      </w:r>
      <w:r w:rsidR="00582D33">
        <w:rPr>
          <w:rStyle w:val="fontstyle01"/>
          <w:sz w:val="20"/>
          <w:szCs w:val="20"/>
        </w:rPr>
        <w:t xml:space="preserve"> way</w:t>
      </w:r>
      <w:r w:rsidR="00FE7C42">
        <w:rPr>
          <w:rStyle w:val="fontstyle01"/>
          <w:sz w:val="20"/>
          <w:szCs w:val="20"/>
        </w:rPr>
        <w:t>,</w:t>
      </w:r>
      <w:r w:rsidR="00582D33">
        <w:rPr>
          <w:rStyle w:val="fontstyle01"/>
          <w:sz w:val="20"/>
          <w:szCs w:val="20"/>
        </w:rPr>
        <w:t xml:space="preserve"> the</w:t>
      </w:r>
      <w:r w:rsidR="00FE7C42">
        <w:rPr>
          <w:rStyle w:val="fontstyle01"/>
          <w:sz w:val="20"/>
          <w:szCs w:val="20"/>
        </w:rPr>
        <w:t xml:space="preserve"> embedded transmitter</w:t>
      </w:r>
      <w:r w:rsidR="00582D33">
        <w:rPr>
          <w:rStyle w:val="fontstyle01"/>
          <w:sz w:val="20"/>
          <w:szCs w:val="20"/>
        </w:rPr>
        <w:t xml:space="preserve"> </w:t>
      </w:r>
      <w:r w:rsidR="00FE7C42">
        <w:rPr>
          <w:rStyle w:val="fontstyle01"/>
          <w:sz w:val="20"/>
          <w:szCs w:val="20"/>
        </w:rPr>
        <w:t xml:space="preserve">is </w:t>
      </w:r>
      <w:r w:rsidR="00582D33">
        <w:rPr>
          <w:rStyle w:val="fontstyle01"/>
          <w:sz w:val="20"/>
          <w:szCs w:val="20"/>
        </w:rPr>
        <w:t xml:space="preserve">under the skin to avoid infection. </w:t>
      </w:r>
      <w:r w:rsidR="00970B57">
        <w:rPr>
          <w:rStyle w:val="fontstyle01"/>
          <w:sz w:val="20"/>
          <w:szCs w:val="20"/>
        </w:rPr>
        <w:t xml:space="preserve">Electrodes are implanted on the brain and join by a small cable to the transmitter device. </w:t>
      </w:r>
      <w:r w:rsidR="00970B57" w:rsidRPr="00970B57">
        <w:rPr>
          <w:rStyle w:val="fontstyle01"/>
          <w:sz w:val="20"/>
          <w:szCs w:val="20"/>
        </w:rPr>
        <w:t xml:space="preserve">The receiver may be located around the head </w:t>
      </w:r>
      <w:r w:rsidR="00970B57">
        <w:rPr>
          <w:rStyle w:val="fontstyle01"/>
          <w:sz w:val="20"/>
          <w:szCs w:val="20"/>
        </w:rPr>
        <w:t xml:space="preserve">(headband or other wearable) </w:t>
      </w:r>
      <w:r w:rsidR="00970B57" w:rsidRPr="00970B57">
        <w:rPr>
          <w:rStyle w:val="fontstyle01"/>
          <w:sz w:val="20"/>
          <w:szCs w:val="20"/>
        </w:rPr>
        <w:t>or torso.</w:t>
      </w:r>
    </w:p>
    <w:p w14:paraId="0DD139DC" w14:textId="63D400F0" w:rsidR="00D57FFD" w:rsidRDefault="00EA3971" w:rsidP="00361B39">
      <w:pPr>
        <w:pStyle w:val="IEEEStdsParagraph"/>
        <w:rPr>
          <w:rStyle w:val="fontstyle01"/>
          <w:rFonts w:hint="eastAsia"/>
          <w:sz w:val="20"/>
          <w:szCs w:val="20"/>
        </w:rPr>
      </w:pPr>
      <w:r>
        <w:rPr>
          <w:rStyle w:val="fontstyle01"/>
          <w:sz w:val="20"/>
          <w:szCs w:val="20"/>
        </w:rPr>
        <w:t xml:space="preserve">The receiver </w:t>
      </w:r>
      <w:r w:rsidR="00EB6F7D">
        <w:rPr>
          <w:rStyle w:val="fontstyle01"/>
          <w:sz w:val="20"/>
          <w:szCs w:val="20"/>
        </w:rPr>
        <w:t>could be located on the head by using head gear or something wearable to make easy to implementation of the antennas.</w:t>
      </w:r>
    </w:p>
    <w:p w14:paraId="037A8097" w14:textId="670448DB" w:rsidR="004563A5" w:rsidRDefault="004846F0" w:rsidP="004846F0">
      <w:pPr>
        <w:pStyle w:val="IEEEStdsParagraph"/>
        <w:jc w:val="center"/>
        <w:rPr>
          <w:noProof/>
        </w:rPr>
      </w:pPr>
      <w:r>
        <w:rPr>
          <w:noProof/>
        </w:rPr>
        <w:drawing>
          <wp:inline distT="0" distB="0" distL="0" distR="0" wp14:anchorId="528D985C" wp14:editId="27A92DEC">
            <wp:extent cx="1062360" cy="1910098"/>
            <wp:effectExtent l="0" t="0" r="444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7949" cy="1920147"/>
                    </a:xfrm>
                    <a:prstGeom prst="rect">
                      <a:avLst/>
                    </a:prstGeom>
                    <a:noFill/>
                    <a:ln>
                      <a:noFill/>
                    </a:ln>
                  </pic:spPr>
                </pic:pic>
              </a:graphicData>
            </a:graphic>
          </wp:inline>
        </w:drawing>
      </w:r>
      <w:r>
        <w:rPr>
          <w:noProof/>
        </w:rPr>
        <w:t xml:space="preserve">      </w:t>
      </w:r>
      <w:r w:rsidR="007460F3">
        <w:rPr>
          <w:rFonts w:hint="eastAsia"/>
          <w:noProof/>
        </w:rPr>
        <w:t xml:space="preserve"> </w:t>
      </w:r>
      <w:r w:rsidR="00582D33" w:rsidRPr="00582D33">
        <w:rPr>
          <w:noProof/>
        </w:rPr>
        <w:drawing>
          <wp:inline distT="0" distB="0" distL="0" distR="0" wp14:anchorId="24D07E31" wp14:editId="1A4A486E">
            <wp:extent cx="1165860" cy="1839005"/>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67494" cy="1841582"/>
                    </a:xfrm>
                    <a:prstGeom prst="rect">
                      <a:avLst/>
                    </a:prstGeom>
                  </pic:spPr>
                </pic:pic>
              </a:graphicData>
            </a:graphic>
          </wp:inline>
        </w:drawing>
      </w:r>
      <w:r w:rsidR="007460F3">
        <w:rPr>
          <w:noProof/>
        </w:rPr>
        <w:t xml:space="preserve">      </w:t>
      </w:r>
    </w:p>
    <w:p w14:paraId="59292CE3" w14:textId="0472A3F3" w:rsidR="00582D33" w:rsidRDefault="00582D33" w:rsidP="004846F0">
      <w:pPr>
        <w:pStyle w:val="IEEEStdsParagraph"/>
        <w:jc w:val="center"/>
        <w:rPr>
          <w:noProof/>
        </w:rPr>
      </w:pPr>
      <w:r w:rsidRPr="00582D33">
        <w:rPr>
          <w:noProof/>
        </w:rPr>
        <w:drawing>
          <wp:inline distT="0" distB="0" distL="0" distR="0" wp14:anchorId="3D0853C8" wp14:editId="4D5554DB">
            <wp:extent cx="4354286" cy="1764883"/>
            <wp:effectExtent l="0" t="0" r="8255"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3929" cy="1768791"/>
                    </a:xfrm>
                    <a:prstGeom prst="rect">
                      <a:avLst/>
                    </a:prstGeom>
                  </pic:spPr>
                </pic:pic>
              </a:graphicData>
            </a:graphic>
          </wp:inline>
        </w:drawing>
      </w:r>
    </w:p>
    <w:p w14:paraId="3144400A" w14:textId="5073EE80" w:rsidR="00D06A55" w:rsidRDefault="00D06A55" w:rsidP="00D06A55">
      <w:pPr>
        <w:pStyle w:val="IEEEStdsRegularFigureCaption"/>
        <w:rPr>
          <w:noProof/>
        </w:rPr>
      </w:pPr>
      <w:r>
        <w:rPr>
          <w:noProof/>
        </w:rPr>
        <w:t>—</w:t>
      </w:r>
      <w:r>
        <w:rPr>
          <w:rFonts w:hint="eastAsia"/>
          <w:noProof/>
        </w:rPr>
        <w:t>Scenario</w:t>
      </w:r>
      <w:r>
        <w:rPr>
          <w:noProof/>
        </w:rPr>
        <w:t xml:space="preserve"> 2.</w:t>
      </w:r>
      <w:r w:rsidR="00B354B2">
        <w:rPr>
          <w:rFonts w:hint="eastAsia"/>
          <w:noProof/>
        </w:rPr>
        <w:t>2</w:t>
      </w:r>
      <w:r>
        <w:rPr>
          <w:noProof/>
        </w:rPr>
        <w:t xml:space="preserve">: </w:t>
      </w:r>
      <w:r w:rsidR="004563A5">
        <w:rPr>
          <w:noProof/>
        </w:rPr>
        <w:t>implant (head)</w:t>
      </w:r>
      <w:r w:rsidR="00414CA3">
        <w:rPr>
          <w:noProof/>
        </w:rPr>
        <w:t xml:space="preserve"> in-body</w:t>
      </w:r>
      <w:r w:rsidR="004563A5">
        <w:rPr>
          <w:noProof/>
        </w:rPr>
        <w:t xml:space="preserve"> to </w:t>
      </w:r>
      <w:r w:rsidR="005016DE">
        <w:rPr>
          <w:noProof/>
        </w:rPr>
        <w:t>body surface.</w:t>
      </w:r>
    </w:p>
    <w:p w14:paraId="4E30C76C" w14:textId="5CBF75C1" w:rsidR="00CB747E" w:rsidRDefault="00CB747E" w:rsidP="008E1F9C">
      <w:pPr>
        <w:pStyle w:val="IEEEStdsLevel2Header"/>
        <w:rPr>
          <w:rStyle w:val="fontstyle01"/>
          <w:rFonts w:ascii="Arial" w:hAnsi="Arial" w:cs="Arial"/>
          <w:sz w:val="22"/>
          <w:szCs w:val="22"/>
        </w:rPr>
      </w:pPr>
      <w:bookmarkStart w:id="13" w:name="_Toc135098579"/>
      <w:r>
        <w:rPr>
          <w:rStyle w:val="fontstyle01"/>
          <w:rFonts w:ascii="Arial" w:hAnsi="Arial" w:cs="Arial" w:hint="eastAsia"/>
          <w:sz w:val="22"/>
          <w:szCs w:val="22"/>
        </w:rPr>
        <w:t>S</w:t>
      </w:r>
      <w:r>
        <w:rPr>
          <w:rStyle w:val="fontstyle01"/>
          <w:rFonts w:ascii="Arial" w:hAnsi="Arial" w:cs="Arial"/>
          <w:sz w:val="22"/>
          <w:szCs w:val="22"/>
        </w:rPr>
        <w:t>cenario 2.3</w:t>
      </w:r>
      <w:bookmarkEnd w:id="13"/>
      <w:r>
        <w:rPr>
          <w:rStyle w:val="fontstyle01"/>
          <w:rFonts w:ascii="Arial" w:hAnsi="Arial" w:cs="Arial"/>
          <w:sz w:val="22"/>
          <w:szCs w:val="22"/>
        </w:rPr>
        <w:t xml:space="preserve"> </w:t>
      </w:r>
    </w:p>
    <w:p w14:paraId="3815520B" w14:textId="3D3509B9" w:rsidR="00CB747E" w:rsidRDefault="00CB747E" w:rsidP="00CB747E">
      <w:pPr>
        <w:pStyle w:val="IEEEStdsParagraph"/>
      </w:pPr>
      <w:r w:rsidRPr="00CB747E">
        <w:t>The new s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rsidR="00582D33">
        <w:t xml:space="preserve"> over a titanium plaque</w:t>
      </w:r>
      <w:r w:rsidRPr="00CB747E">
        <w:t>.</w:t>
      </w:r>
      <w:r w:rsidR="00FE7C42" w:rsidRPr="00FE7C42">
        <w:t xml:space="preserve"> In that way, the embedded transmitter is under the skin to avoid infection.</w:t>
      </w:r>
    </w:p>
    <w:p w14:paraId="36C2DB1E" w14:textId="3FAB4483" w:rsidR="00970B57" w:rsidRDefault="00970B57" w:rsidP="00CB747E">
      <w:pPr>
        <w:pStyle w:val="IEEEStdsParagraph"/>
      </w:pPr>
      <w:r w:rsidRPr="00970B57">
        <w:t>The receiver may be located within a range of 2m in LOS.</w:t>
      </w:r>
    </w:p>
    <w:p w14:paraId="28702AC9" w14:textId="77777777" w:rsidR="00970B57" w:rsidRDefault="00970B57" w:rsidP="00CB747E">
      <w:pPr>
        <w:pStyle w:val="IEEEStdsParagraph"/>
      </w:pPr>
    </w:p>
    <w:p w14:paraId="4CA95CD0" w14:textId="14BCCF26" w:rsidR="00CB747E" w:rsidRDefault="00D558F0" w:rsidP="00310328">
      <w:pPr>
        <w:pStyle w:val="IEEEStdsParagraph"/>
        <w:jc w:val="center"/>
      </w:pPr>
      <w:r>
        <w:rPr>
          <w:noProof/>
        </w:rPr>
        <w:lastRenderedPageBreak/>
        <w:drawing>
          <wp:inline distT="0" distB="0" distL="0" distR="0" wp14:anchorId="0E5B0919" wp14:editId="2A63AC10">
            <wp:extent cx="1590261" cy="1766576"/>
            <wp:effectExtent l="0" t="0" r="0" b="508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45468B8" w14:textId="3525320F" w:rsidR="00CB747E" w:rsidRDefault="00CB747E" w:rsidP="00CB747E">
      <w:pPr>
        <w:pStyle w:val="IEEEStdsRegularFigureCaption"/>
        <w:rPr>
          <w:noProof/>
        </w:rPr>
      </w:pPr>
      <w:r>
        <w:rPr>
          <w:noProof/>
        </w:rPr>
        <w:t>—</w:t>
      </w:r>
      <w:r>
        <w:rPr>
          <w:rFonts w:hint="eastAsia"/>
          <w:noProof/>
        </w:rPr>
        <w:t>Scenario</w:t>
      </w:r>
      <w:r>
        <w:rPr>
          <w:noProof/>
        </w:rPr>
        <w:t xml:space="preserve"> 2.3: implant (head) </w:t>
      </w:r>
      <w:r w:rsidR="00D558F0">
        <w:rPr>
          <w:noProof/>
        </w:rPr>
        <w:t>to external</w:t>
      </w:r>
      <w:r>
        <w:rPr>
          <w:noProof/>
        </w:rPr>
        <w:t>.</w:t>
      </w:r>
    </w:p>
    <w:p w14:paraId="386A0675" w14:textId="6EE606C6" w:rsidR="00CB747E" w:rsidRDefault="00CB747E" w:rsidP="00310328">
      <w:pPr>
        <w:pStyle w:val="IEEEStdsParagraph"/>
      </w:pPr>
    </w:p>
    <w:p w14:paraId="099ED9D1" w14:textId="34642E26" w:rsidR="00D81A84" w:rsidRDefault="00D81A84" w:rsidP="00D81A84">
      <w:pPr>
        <w:pStyle w:val="IEEEStdsLevel2Header"/>
      </w:pPr>
      <w:bookmarkStart w:id="14" w:name="_Toc135098580"/>
      <w:r>
        <w:t xml:space="preserve">Scenario </w:t>
      </w:r>
      <w:r w:rsidRPr="00D81A84">
        <w:t>6.1 Body Surface (head) to External (LOS)</w:t>
      </w:r>
      <w:bookmarkEnd w:id="14"/>
    </w:p>
    <w:p w14:paraId="53889D68" w14:textId="7EE06256" w:rsidR="00D81A84" w:rsidRDefault="00D81A84" w:rsidP="00D81A84">
      <w:pPr>
        <w:pStyle w:val="IEEEStdsParagraph"/>
      </w:pPr>
      <w:r w:rsidRPr="00D81A84">
        <w:t>The new scenario 6.</w:t>
      </w:r>
      <w:r>
        <w:t>1</w:t>
      </w:r>
      <w:r w:rsidRPr="00D81A84">
        <w:t xml:space="preserve"> </w:t>
      </w:r>
      <w:r>
        <w:t xml:space="preserve">is </w:t>
      </w:r>
      <w:r w:rsidRPr="00D81A84">
        <w:t xml:space="preserve">for the </w:t>
      </w:r>
      <w:r>
        <w:t>body surface</w:t>
      </w:r>
      <w:r w:rsidRPr="00D81A84">
        <w:t xml:space="preserve"> (head) to external on the UWB band for applications such as the brain-computer interface (BCI).</w:t>
      </w:r>
    </w:p>
    <w:p w14:paraId="01297728" w14:textId="4983B00E" w:rsidR="00D81A84" w:rsidRDefault="00D81A84" w:rsidP="00361B39">
      <w:pPr>
        <w:pStyle w:val="IEEEStdsParagraph"/>
        <w:jc w:val="center"/>
      </w:pPr>
      <w:r>
        <w:rPr>
          <w:noProof/>
        </w:rPr>
        <w:drawing>
          <wp:inline distT="0" distB="0" distL="0" distR="0" wp14:anchorId="58D9FB8F" wp14:editId="1C1DBAE6">
            <wp:extent cx="2958539" cy="270573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4553" cy="2711235"/>
                    </a:xfrm>
                    <a:prstGeom prst="rect">
                      <a:avLst/>
                    </a:prstGeom>
                    <a:noFill/>
                    <a:ln>
                      <a:noFill/>
                    </a:ln>
                  </pic:spPr>
                </pic:pic>
              </a:graphicData>
            </a:graphic>
          </wp:inline>
        </w:drawing>
      </w:r>
    </w:p>
    <w:p w14:paraId="4D638D52" w14:textId="5FAD9A7E" w:rsidR="00D81A84" w:rsidRPr="00D81A84" w:rsidRDefault="00D81A84" w:rsidP="00361B39">
      <w:pPr>
        <w:pStyle w:val="IEEEStdsRegularFigureCaption"/>
      </w:pPr>
      <w:r w:rsidRPr="00D81A84">
        <w:t xml:space="preserve">—Scenario </w:t>
      </w:r>
      <w:r>
        <w:t>6</w:t>
      </w:r>
      <w:r w:rsidRPr="00D81A84">
        <w:t>.</w:t>
      </w:r>
      <w:r>
        <w:t>1</w:t>
      </w:r>
      <w:r w:rsidRPr="00D81A84">
        <w:t xml:space="preserve">: </w:t>
      </w:r>
      <w:r>
        <w:t xml:space="preserve">body surface </w:t>
      </w:r>
      <w:r w:rsidRPr="00D81A84">
        <w:t>(head) to external</w:t>
      </w:r>
      <w:r>
        <w:t>.</w:t>
      </w:r>
    </w:p>
    <w:p w14:paraId="077748A3" w14:textId="4DC5FC6B" w:rsidR="00133527" w:rsidRDefault="00B23944" w:rsidP="00133527">
      <w:pPr>
        <w:pStyle w:val="IEEEStdsLevel2Header"/>
      </w:pPr>
      <w:bookmarkStart w:id="15" w:name="_Toc135098581"/>
      <w:r>
        <w:t>Scenario 6.</w:t>
      </w:r>
      <w:r w:rsidR="00D81A84">
        <w:t>2</w:t>
      </w:r>
      <w:r>
        <w:t xml:space="preserve"> H</w:t>
      </w:r>
      <w:r w:rsidR="00133527" w:rsidRPr="00133527">
        <w:t xml:space="preserve">BAN coordinator to </w:t>
      </w:r>
      <w:r>
        <w:t>H</w:t>
      </w:r>
      <w:r w:rsidR="00133527" w:rsidRPr="00133527">
        <w:t>BAN coordinator</w:t>
      </w:r>
      <w:bookmarkEnd w:id="15"/>
    </w:p>
    <w:p w14:paraId="4720982B" w14:textId="58D112F4" w:rsidR="00133527" w:rsidRPr="00133527" w:rsidRDefault="00B23944" w:rsidP="00133527">
      <w:pPr>
        <w:pStyle w:val="IEEEStdsParagraph"/>
      </w:pPr>
      <w:r>
        <w:t>The new scenario 6.</w:t>
      </w:r>
      <w:r w:rsidR="00D81A84">
        <w:t>2</w:t>
      </w:r>
      <w:r>
        <w:t xml:space="preserve"> covers HBAN coordinator to HBAN coordinator. </w:t>
      </w:r>
    </w:p>
    <w:p w14:paraId="4C0934CA" w14:textId="75FFD866" w:rsidR="00133527" w:rsidRDefault="008A43DE" w:rsidP="00133527">
      <w:pPr>
        <w:pStyle w:val="IEEEStdsParagraph"/>
        <w:jc w:val="center"/>
      </w:pPr>
      <w:r>
        <w:rPr>
          <w:noProof/>
        </w:rPr>
        <w:lastRenderedPageBreak/>
        <w:drawing>
          <wp:inline distT="0" distB="0" distL="0" distR="0" wp14:anchorId="19B5ED7F" wp14:editId="4A9F068F">
            <wp:extent cx="3829888" cy="2210463"/>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69268" cy="2233192"/>
                    </a:xfrm>
                    <a:prstGeom prst="rect">
                      <a:avLst/>
                    </a:prstGeom>
                    <a:noFill/>
                    <a:ln>
                      <a:noFill/>
                    </a:ln>
                  </pic:spPr>
                </pic:pic>
              </a:graphicData>
            </a:graphic>
          </wp:inline>
        </w:drawing>
      </w:r>
    </w:p>
    <w:p w14:paraId="7A9FE2FA" w14:textId="00E5994E" w:rsidR="00B23944" w:rsidRDefault="00B23944" w:rsidP="00B23944">
      <w:pPr>
        <w:pStyle w:val="IEEEStdsRegularFigureCaption"/>
        <w:rPr>
          <w:noProof/>
        </w:rPr>
      </w:pPr>
      <w:r>
        <w:rPr>
          <w:noProof/>
        </w:rPr>
        <w:t>—</w:t>
      </w:r>
      <w:r>
        <w:rPr>
          <w:rFonts w:hint="eastAsia"/>
          <w:noProof/>
        </w:rPr>
        <w:t>Scenario</w:t>
      </w:r>
      <w:r>
        <w:rPr>
          <w:noProof/>
        </w:rPr>
        <w:t xml:space="preserve"> 6.</w:t>
      </w:r>
      <w:r w:rsidR="00D81A84">
        <w:rPr>
          <w:noProof/>
        </w:rPr>
        <w:t>2</w:t>
      </w:r>
      <w:r>
        <w:rPr>
          <w:noProof/>
        </w:rPr>
        <w:t>: HBAN coordinator to HBAN coordinator.</w:t>
      </w:r>
    </w:p>
    <w:p w14:paraId="64928D8E" w14:textId="654D71E0" w:rsidR="00B555EB" w:rsidRDefault="00B555EB" w:rsidP="003F3A92">
      <w:pPr>
        <w:pStyle w:val="IEEEStdsParagraph"/>
      </w:pPr>
      <w:bookmarkStart w:id="16" w:name="_Toc113647247"/>
      <w:bookmarkStart w:id="17" w:name="_Toc113647305"/>
      <w:bookmarkStart w:id="18" w:name="_Toc113647359"/>
      <w:bookmarkEnd w:id="16"/>
      <w:bookmarkEnd w:id="17"/>
      <w:bookmarkEnd w:id="18"/>
    </w:p>
    <w:p w14:paraId="671690CA" w14:textId="5F7EECAA" w:rsidR="00B555EB" w:rsidRDefault="00E45ED0" w:rsidP="00361B39">
      <w:pPr>
        <w:pStyle w:val="IEEEStdsLevel2Header"/>
      </w:pPr>
      <w:bookmarkStart w:id="19" w:name="_Toc135098582"/>
      <w:r>
        <w:rPr>
          <w:rFonts w:hint="eastAsia"/>
        </w:rPr>
        <w:t>V</w:t>
      </w:r>
      <w:r>
        <w:t>ehicle BAN scenarios and channel models</w:t>
      </w:r>
      <w:bookmarkEnd w:id="19"/>
    </w:p>
    <w:p w14:paraId="0B67886B" w14:textId="67688D0C" w:rsidR="003F3A92" w:rsidRDefault="0057365C" w:rsidP="0057365C">
      <w:pPr>
        <w:pStyle w:val="IEEEStdsRegularTableCaption"/>
      </w:pPr>
      <w:r>
        <w:t>—</w:t>
      </w:r>
      <w:r w:rsidR="00E45ED0" w:rsidRPr="00E45ED0">
        <w:t xml:space="preserve">15.6ma </w:t>
      </w:r>
      <w:r w:rsidR="00E45ED0">
        <w:t>V</w:t>
      </w:r>
      <w:r w:rsidR="00E45ED0" w:rsidRPr="00E45ED0">
        <w:t>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6E1650">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3383F2C1"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6E1650">
        <w:trPr>
          <w:jc w:val="center"/>
        </w:trPr>
        <w:tc>
          <w:tcPr>
            <w:tcW w:w="1008" w:type="dxa"/>
            <w:tcBorders>
              <w:top w:val="single" w:sz="12" w:space="0" w:color="auto"/>
              <w:bottom w:val="single" w:sz="6"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6" w:space="0" w:color="auto"/>
            </w:tcBorders>
            <w:shd w:val="clear" w:color="auto" w:fill="auto"/>
            <w:vAlign w:val="center"/>
          </w:tcPr>
          <w:p w14:paraId="5BC32AD1" w14:textId="309DC2B5"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r w:rsidR="004965CA">
              <w:rPr>
                <w:rStyle w:val="fontstyle01"/>
                <w:sz w:val="20"/>
                <w:szCs w:val="20"/>
              </w:rPr>
              <w:t xml:space="preserve"> (sedan)</w:t>
            </w:r>
          </w:p>
        </w:tc>
        <w:tc>
          <w:tcPr>
            <w:tcW w:w="2610" w:type="dxa"/>
            <w:tcBorders>
              <w:top w:val="single" w:sz="12" w:space="0" w:color="auto"/>
              <w:bottom w:val="single" w:sz="6"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6" w:space="0" w:color="auto"/>
            </w:tcBorders>
            <w:shd w:val="clear" w:color="auto" w:fill="auto"/>
            <w:vAlign w:val="center"/>
          </w:tcPr>
          <w:p w14:paraId="0439EE49" w14:textId="676FDC9D"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8</w:t>
            </w:r>
          </w:p>
        </w:tc>
      </w:tr>
      <w:tr w:rsidR="004965CA" w:rsidRPr="00117200" w14:paraId="1B371F2E" w14:textId="77777777" w:rsidTr="006E1650">
        <w:trPr>
          <w:jc w:val="center"/>
        </w:trPr>
        <w:tc>
          <w:tcPr>
            <w:tcW w:w="1008" w:type="dxa"/>
            <w:tcBorders>
              <w:top w:val="single" w:sz="6" w:space="0" w:color="auto"/>
              <w:bottom w:val="single" w:sz="4" w:space="0" w:color="auto"/>
            </w:tcBorders>
            <w:shd w:val="clear" w:color="auto" w:fill="auto"/>
            <w:vAlign w:val="center"/>
          </w:tcPr>
          <w:p w14:paraId="2ACEC898" w14:textId="442E94A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S8.1</w:t>
            </w:r>
          </w:p>
        </w:tc>
        <w:tc>
          <w:tcPr>
            <w:tcW w:w="2520" w:type="dxa"/>
            <w:tcBorders>
              <w:top w:val="single" w:sz="6" w:space="0" w:color="auto"/>
              <w:bottom w:val="single" w:sz="4" w:space="0" w:color="auto"/>
            </w:tcBorders>
            <w:shd w:val="clear" w:color="auto" w:fill="auto"/>
            <w:vAlign w:val="center"/>
          </w:tcPr>
          <w:p w14:paraId="59F22ADC" w14:textId="05BDB3C7"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In-vehicle to In-vehicle (</w:t>
            </w:r>
            <w:r w:rsidR="006E1650">
              <w:rPr>
                <w:rStyle w:val="fontstyle01"/>
                <w:sz w:val="20"/>
                <w:szCs w:val="20"/>
              </w:rPr>
              <w:t xml:space="preserve">passenger </w:t>
            </w:r>
            <w:r w:rsidRPr="006E1650">
              <w:rPr>
                <w:rStyle w:val="fontstyle01"/>
                <w:sz w:val="20"/>
                <w:szCs w:val="20"/>
              </w:rPr>
              <w:t>bus)</w:t>
            </w:r>
          </w:p>
        </w:tc>
        <w:tc>
          <w:tcPr>
            <w:tcW w:w="2610" w:type="dxa"/>
            <w:tcBorders>
              <w:top w:val="single" w:sz="6" w:space="0" w:color="auto"/>
              <w:bottom w:val="single" w:sz="4" w:space="0" w:color="auto"/>
            </w:tcBorders>
            <w:shd w:val="clear" w:color="auto" w:fill="auto"/>
            <w:vAlign w:val="center"/>
          </w:tcPr>
          <w:p w14:paraId="3A632A3D" w14:textId="2529B5E1"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2.4, 3.1-10.6 GHZ</w:t>
            </w:r>
          </w:p>
        </w:tc>
        <w:tc>
          <w:tcPr>
            <w:tcW w:w="1530" w:type="dxa"/>
            <w:tcBorders>
              <w:top w:val="single" w:sz="6" w:space="0" w:color="auto"/>
              <w:bottom w:val="single" w:sz="4" w:space="0" w:color="auto"/>
            </w:tcBorders>
            <w:shd w:val="clear" w:color="auto" w:fill="auto"/>
            <w:vAlign w:val="center"/>
          </w:tcPr>
          <w:p w14:paraId="09584AB8" w14:textId="66B524C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CM8</w:t>
            </w:r>
            <w:r w:rsidR="006E1650">
              <w:rPr>
                <w:rStyle w:val="fontstyle01"/>
                <w:sz w:val="20"/>
                <w:szCs w:val="20"/>
              </w:rPr>
              <w:t>.1</w:t>
            </w:r>
          </w:p>
        </w:tc>
      </w:tr>
      <w:tr w:rsidR="00402AA6" w:rsidRPr="00117200" w14:paraId="0F92471B" w14:textId="77777777" w:rsidTr="00361B39">
        <w:trPr>
          <w:jc w:val="center"/>
        </w:trPr>
        <w:tc>
          <w:tcPr>
            <w:tcW w:w="1008" w:type="dxa"/>
            <w:tcBorders>
              <w:top w:val="single" w:sz="6" w:space="0" w:color="auto"/>
              <w:bottom w:val="single" w:sz="4" w:space="0" w:color="auto"/>
            </w:tcBorders>
            <w:shd w:val="clear" w:color="auto" w:fill="auto"/>
            <w:vAlign w:val="center"/>
          </w:tcPr>
          <w:p w14:paraId="11FE360A" w14:textId="7308C53A" w:rsidR="00402AA6" w:rsidRPr="006E1650" w:rsidRDefault="00402AA6" w:rsidP="00402AA6">
            <w:pPr>
              <w:pStyle w:val="IEEEStdsParagraph"/>
              <w:spacing w:before="120" w:after="120"/>
              <w:jc w:val="center"/>
              <w:rPr>
                <w:rStyle w:val="fontstyle01"/>
                <w:rFonts w:hint="eastAsia"/>
                <w:sz w:val="20"/>
                <w:szCs w:val="20"/>
              </w:rPr>
            </w:pPr>
            <w:r w:rsidRPr="00635F87">
              <w:t>S8.</w:t>
            </w:r>
            <w:r w:rsidR="00E45ED0">
              <w:rPr>
                <w:rFonts w:hint="eastAsia"/>
              </w:rPr>
              <w:t>2</w:t>
            </w:r>
          </w:p>
        </w:tc>
        <w:tc>
          <w:tcPr>
            <w:tcW w:w="2520" w:type="dxa"/>
            <w:tcBorders>
              <w:top w:val="single" w:sz="6" w:space="0" w:color="auto"/>
              <w:bottom w:val="single" w:sz="4" w:space="0" w:color="auto"/>
            </w:tcBorders>
            <w:shd w:val="clear" w:color="auto" w:fill="auto"/>
            <w:vAlign w:val="center"/>
          </w:tcPr>
          <w:p w14:paraId="606BEAF5" w14:textId="2FE60501" w:rsidR="00402AA6" w:rsidRPr="006E1650" w:rsidRDefault="00402AA6" w:rsidP="00402AA6">
            <w:pPr>
              <w:pStyle w:val="IEEEStdsParagraph"/>
              <w:spacing w:before="120" w:after="120"/>
              <w:jc w:val="center"/>
              <w:rPr>
                <w:rStyle w:val="fontstyle01"/>
                <w:rFonts w:hint="eastAsia"/>
                <w:sz w:val="20"/>
                <w:szCs w:val="20"/>
              </w:rPr>
            </w:pPr>
            <w:r w:rsidRPr="00635F87">
              <w:t>In-vehicle to In-vehicle (</w:t>
            </w:r>
            <w:r>
              <w:t>functional compartment</w:t>
            </w:r>
            <w:r w:rsidRPr="00635F87">
              <w:t>)</w:t>
            </w:r>
          </w:p>
        </w:tc>
        <w:tc>
          <w:tcPr>
            <w:tcW w:w="2610" w:type="dxa"/>
            <w:tcBorders>
              <w:top w:val="single" w:sz="6" w:space="0" w:color="auto"/>
              <w:bottom w:val="single" w:sz="4" w:space="0" w:color="auto"/>
            </w:tcBorders>
            <w:shd w:val="clear" w:color="auto" w:fill="auto"/>
            <w:vAlign w:val="center"/>
          </w:tcPr>
          <w:p w14:paraId="2721A43A" w14:textId="5A12B460" w:rsidR="00402AA6" w:rsidRPr="006E1650" w:rsidRDefault="00402AA6" w:rsidP="00402AA6">
            <w:pPr>
              <w:pStyle w:val="IEEEStdsParagraph"/>
              <w:spacing w:before="120" w:after="120"/>
              <w:jc w:val="center"/>
              <w:rPr>
                <w:rStyle w:val="fontstyle01"/>
                <w:rFonts w:hint="eastAsia"/>
                <w:sz w:val="20"/>
                <w:szCs w:val="20"/>
              </w:rPr>
            </w:pPr>
            <w:r w:rsidRPr="00635F87">
              <w:t>2.4, 3.1-10.6 GHZ</w:t>
            </w:r>
          </w:p>
        </w:tc>
        <w:tc>
          <w:tcPr>
            <w:tcW w:w="1530" w:type="dxa"/>
            <w:tcBorders>
              <w:top w:val="single" w:sz="6" w:space="0" w:color="auto"/>
              <w:bottom w:val="single" w:sz="4" w:space="0" w:color="auto"/>
            </w:tcBorders>
            <w:shd w:val="clear" w:color="auto" w:fill="auto"/>
            <w:vAlign w:val="center"/>
          </w:tcPr>
          <w:p w14:paraId="50A61C23" w14:textId="74D7826A" w:rsidR="00402AA6" w:rsidRPr="006E1650" w:rsidRDefault="00402AA6" w:rsidP="00402AA6">
            <w:pPr>
              <w:pStyle w:val="IEEEStdsParagraph"/>
              <w:spacing w:before="120" w:after="120"/>
              <w:jc w:val="center"/>
              <w:rPr>
                <w:rStyle w:val="fontstyle01"/>
                <w:rFonts w:hint="eastAsia"/>
                <w:sz w:val="20"/>
                <w:szCs w:val="20"/>
              </w:rPr>
            </w:pPr>
            <w:r w:rsidRPr="00635F87">
              <w:t>CM8.</w:t>
            </w:r>
            <w:r w:rsidR="00E45ED0">
              <w:t>2</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8D6E140"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9</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2F0F8938"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w:t>
            </w:r>
            <w:r w:rsidR="005016DE" w:rsidRPr="006E1650">
              <w:rPr>
                <w:rStyle w:val="fontstyle01"/>
                <w:sz w:val="20"/>
                <w:szCs w:val="20"/>
              </w:rPr>
              <w:t>0</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 xml:space="preserve">n-vehicle to on-vehicle </w:t>
            </w:r>
            <w:r w:rsidRPr="006E1650">
              <w:rPr>
                <w:rStyle w:val="fontstyle01"/>
                <w:sz w:val="20"/>
                <w:szCs w:val="20"/>
              </w:rPr>
              <w:t>(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38D5F096"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1</w:t>
            </w:r>
            <w:r w:rsidR="005016DE" w:rsidRPr="006E1650">
              <w:rPr>
                <w:rStyle w:val="fontstyle01"/>
                <w:sz w:val="20"/>
                <w:szCs w:val="20"/>
              </w:rPr>
              <w:t>1</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175DAA99"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 xml:space="preserve"> </w:t>
            </w:r>
            <w:r w:rsidRPr="006E1650">
              <w:rPr>
                <w:rStyle w:val="fontstyle01"/>
                <w:sz w:val="20"/>
                <w:szCs w:val="20"/>
              </w:rPr>
              <w:t>(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15D6496B"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2</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44F3484B" w:rsidR="0057365C" w:rsidRPr="0057365C" w:rsidRDefault="0057365C" w:rsidP="00741A4C">
            <w:pPr>
              <w:pStyle w:val="IEEEStdsParagraph"/>
              <w:spacing w:before="120" w:after="120"/>
              <w:jc w:val="center"/>
            </w:pPr>
            <w:r w:rsidRPr="007A0C2F">
              <w:rPr>
                <w:rStyle w:val="fontstyle01"/>
                <w:sz w:val="20"/>
                <w:szCs w:val="20"/>
              </w:rPr>
              <w:t xml:space="preserve">On-vehicle to </w:t>
            </w:r>
            <w:r w:rsidR="0009449A">
              <w:rPr>
                <w:rStyle w:val="fontstyle01"/>
                <w:sz w:val="20"/>
                <w:szCs w:val="20"/>
              </w:rPr>
              <w:t xml:space="preserve">external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6829FA28" w:rsidR="0057365C" w:rsidRPr="0057365C" w:rsidRDefault="0057365C" w:rsidP="00741A4C">
            <w:pPr>
              <w:pStyle w:val="IEEEStdsParagraph"/>
              <w:spacing w:before="120" w:after="120"/>
              <w:jc w:val="center"/>
            </w:pPr>
            <w:r w:rsidRPr="007A0C2F">
              <w:rPr>
                <w:rStyle w:val="fontstyle01"/>
                <w:sz w:val="20"/>
                <w:szCs w:val="20"/>
              </w:rPr>
              <w:t>CM</w:t>
            </w:r>
            <w:r w:rsidR="006E1650">
              <w:rPr>
                <w:rStyle w:val="fontstyle01"/>
                <w:sz w:val="20"/>
                <w:szCs w:val="20"/>
              </w:rPr>
              <w:t>13</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19E122A6" w:rsidR="0057365C" w:rsidRPr="007A0C2F" w:rsidRDefault="0057365C" w:rsidP="00741A4C">
            <w:pPr>
              <w:pStyle w:val="IEEEStdsParagraph"/>
              <w:spacing w:before="120" w:after="120"/>
              <w:jc w:val="center"/>
              <w:rPr>
                <w:color w:val="000000"/>
              </w:rPr>
            </w:pPr>
            <w:r w:rsidRPr="007A0C2F">
              <w:rPr>
                <w:rStyle w:val="fontstyle01"/>
                <w:sz w:val="20"/>
                <w:szCs w:val="20"/>
              </w:rPr>
              <w:t xml:space="preserve">On-vehicle to </w:t>
            </w:r>
            <w:r w:rsidR="0009449A">
              <w:rPr>
                <w:rStyle w:val="fontstyle01"/>
                <w:sz w:val="20"/>
                <w:szCs w:val="20"/>
              </w:rPr>
              <w:t>external</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0B9038E9" w:rsidR="0057365C" w:rsidRPr="007A0C2F" w:rsidRDefault="0057365C" w:rsidP="00741A4C">
            <w:pPr>
              <w:pStyle w:val="IEEEStdsParagraph"/>
              <w:spacing w:before="120" w:after="120"/>
              <w:jc w:val="center"/>
              <w:rPr>
                <w:color w:val="000000"/>
              </w:rPr>
            </w:pPr>
            <w:r w:rsidRPr="007A0C2F">
              <w:rPr>
                <w:rStyle w:val="fontstyle01"/>
                <w:sz w:val="20"/>
                <w:szCs w:val="20"/>
              </w:rPr>
              <w:t>CM</w:t>
            </w:r>
            <w:r w:rsidR="006E1650">
              <w:rPr>
                <w:rStyle w:val="fontstyle01"/>
                <w:sz w:val="20"/>
                <w:szCs w:val="20"/>
              </w:rPr>
              <w:t>14</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23EEED45" w:rsidR="00715D6A" w:rsidRDefault="00B57567" w:rsidP="00715D6A">
      <w:pPr>
        <w:pStyle w:val="IEEEStdsImage"/>
        <w:rPr>
          <w:noProof/>
        </w:rPr>
      </w:pPr>
      <w:r>
        <w:rPr>
          <w:noProof/>
        </w:rPr>
        <w:lastRenderedPageBreak/>
        <w:drawing>
          <wp:inline distT="0" distB="0" distL="0" distR="0" wp14:anchorId="1A2F1688" wp14:editId="0D9B8FF9">
            <wp:extent cx="5252720" cy="1857878"/>
            <wp:effectExtent l="0" t="0" r="508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3803" cy="1865335"/>
                    </a:xfrm>
                    <a:prstGeom prst="rect">
                      <a:avLst/>
                    </a:prstGeom>
                    <a:noFill/>
                    <a:ln>
                      <a:noFill/>
                    </a:ln>
                  </pic:spPr>
                </pic:pic>
              </a:graphicData>
            </a:graphic>
          </wp:inline>
        </w:drawing>
      </w:r>
    </w:p>
    <w:p w14:paraId="183C3B6E" w14:textId="340EF1F5" w:rsidR="00715D6A" w:rsidRDefault="006612AA" w:rsidP="006612AA">
      <w:pPr>
        <w:pStyle w:val="IEEEStdsRegularFigureCaption"/>
      </w:pPr>
      <w:bookmarkStart w:id="20" w:name="_Ref114132282"/>
      <w:r>
        <w:t>—Channel model</w:t>
      </w:r>
      <w:r w:rsidR="006B06F5">
        <w:t xml:space="preserve">s and </w:t>
      </w:r>
      <w:r>
        <w:t>scenarios for VBAN</w:t>
      </w:r>
      <w:bookmarkEnd w:id="20"/>
    </w:p>
    <w:p w14:paraId="59C0ACD2" w14:textId="644ABEC7" w:rsidR="006612AA" w:rsidRDefault="006612AA" w:rsidP="00715D6A">
      <w:pPr>
        <w:pStyle w:val="IEEEStdsParagraph"/>
      </w:pPr>
    </w:p>
    <w:p w14:paraId="2285CFE1" w14:textId="1CC82F3B" w:rsidR="00FD0EB5" w:rsidRDefault="00800758" w:rsidP="00715D6A">
      <w:pPr>
        <w:pStyle w:val="IEEEStdsParagraph"/>
      </w:pPr>
      <w:r>
        <w:fldChar w:fldCharType="begin"/>
      </w:r>
      <w:r>
        <w:instrText xml:space="preserve"> REF _Ref114132282 \r \h </w:instrText>
      </w:r>
      <w:r>
        <w:fldChar w:fldCharType="separate"/>
      </w:r>
      <w:r w:rsidR="00A811F0">
        <w:t>Figure 7</w:t>
      </w:r>
      <w:r>
        <w:fldChar w:fldCharType="end"/>
      </w:r>
      <w:r>
        <w:t xml:space="preserve"> shows an overview of models of VBAN applications.</w:t>
      </w:r>
    </w:p>
    <w:p w14:paraId="560E7CEF" w14:textId="77777777" w:rsidR="006E1650" w:rsidRDefault="006E1650" w:rsidP="00715D6A">
      <w:pPr>
        <w:pStyle w:val="IEEEStdsParagraph"/>
      </w:pPr>
    </w:p>
    <w:p w14:paraId="66D47EF3" w14:textId="6DD50770" w:rsidR="00FD0EB5" w:rsidRDefault="00EF3435" w:rsidP="006B06F5">
      <w:pPr>
        <w:pStyle w:val="IEEEStdsParagraph"/>
        <w:jc w:val="center"/>
      </w:pPr>
      <w:r>
        <w:rPr>
          <w:noProof/>
        </w:rPr>
        <w:drawing>
          <wp:inline distT="0" distB="0" distL="0" distR="0" wp14:anchorId="36FAA7A1" wp14:editId="78DCB0A8">
            <wp:extent cx="4117114" cy="1916265"/>
            <wp:effectExtent l="0" t="0" r="0" b="825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56171" cy="1934443"/>
                    </a:xfrm>
                    <a:prstGeom prst="rect">
                      <a:avLst/>
                    </a:prstGeom>
                    <a:noFill/>
                    <a:ln>
                      <a:noFill/>
                    </a:ln>
                  </pic:spPr>
                </pic:pic>
              </a:graphicData>
            </a:graphic>
          </wp:inline>
        </w:drawing>
      </w:r>
    </w:p>
    <w:p w14:paraId="0EE99E76" w14:textId="0C51FCED" w:rsidR="006B06F5" w:rsidRDefault="006B06F5" w:rsidP="006B06F5">
      <w:pPr>
        <w:pStyle w:val="IEEEStdsRegularFigureCaption"/>
      </w:pPr>
      <w:bookmarkStart w:id="21" w:name="_Ref114131849"/>
      <w:r>
        <w:t xml:space="preserve">—Scenario S8.1: </w:t>
      </w:r>
      <w:r w:rsidRPr="006B06F5">
        <w:t>In-vehicle to In-vehicle (bus)</w:t>
      </w:r>
      <w:bookmarkEnd w:id="21"/>
    </w:p>
    <w:p w14:paraId="3C7D7BA5" w14:textId="283D9FF9" w:rsidR="00FD0EB5" w:rsidRDefault="00FD0EB5" w:rsidP="00715D6A">
      <w:pPr>
        <w:pStyle w:val="IEEEStdsParagraph"/>
      </w:pPr>
    </w:p>
    <w:p w14:paraId="7105B126" w14:textId="1942069D" w:rsidR="00DE4B17" w:rsidRDefault="00446A29" w:rsidP="00715D6A">
      <w:pPr>
        <w:pStyle w:val="IEEEStdsParagraph"/>
      </w:pPr>
      <w:r>
        <w:fldChar w:fldCharType="begin"/>
      </w:r>
      <w:r>
        <w:instrText xml:space="preserve"> </w:instrText>
      </w:r>
      <w:r>
        <w:rPr>
          <w:rFonts w:hint="eastAsia"/>
        </w:rPr>
        <w:instrText>REF _Ref114131849 \r \h</w:instrText>
      </w:r>
      <w:r>
        <w:instrText xml:space="preserve"> </w:instrText>
      </w:r>
      <w:r>
        <w:fldChar w:fldCharType="separate"/>
      </w:r>
      <w:r w:rsidR="00A811F0">
        <w:t>Figure 8</w:t>
      </w:r>
      <w:r>
        <w:fldChar w:fldCharType="end"/>
      </w:r>
      <w:r>
        <w:t xml:space="preserve"> shows scenario S8.1 which is targeting a use case in passenger bus. There are two </w:t>
      </w:r>
      <w:r w:rsidR="00DE4B17">
        <w:t xml:space="preserve">scenarios S8.1(A) and S8.1(B). Scenario S8.1(A) illustrates the scenario </w:t>
      </w:r>
      <w:r w:rsidR="00C97681">
        <w:t xml:space="preserve">VBAN to VBAN, while S8.1(B) illustrates the scenario of VBAN to HBAN. </w:t>
      </w:r>
      <w:r w:rsidR="00DE4B17">
        <w:t xml:space="preserve"> </w:t>
      </w:r>
    </w:p>
    <w:p w14:paraId="097F71D5" w14:textId="40A54E6D" w:rsidR="00DE4B17" w:rsidRDefault="00DE4B17" w:rsidP="00715D6A">
      <w:pPr>
        <w:pStyle w:val="IEEEStdsParagraph"/>
      </w:pPr>
    </w:p>
    <w:p w14:paraId="3CA7615D" w14:textId="3376E479" w:rsidR="00593CE0" w:rsidRDefault="003846B6" w:rsidP="00D02453">
      <w:pPr>
        <w:pStyle w:val="IEEEStdsParagraph"/>
        <w:jc w:val="center"/>
      </w:pPr>
      <w:r>
        <w:rPr>
          <w:noProof/>
        </w:rPr>
        <w:drawing>
          <wp:inline distT="0" distB="0" distL="0" distR="0" wp14:anchorId="23E0F60D" wp14:editId="687204F4">
            <wp:extent cx="5051436" cy="1962660"/>
            <wp:effectExtent l="0" t="0" r="0" b="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7882" cy="1969050"/>
                    </a:xfrm>
                    <a:prstGeom prst="rect">
                      <a:avLst/>
                    </a:prstGeom>
                    <a:noFill/>
                    <a:ln>
                      <a:noFill/>
                    </a:ln>
                  </pic:spPr>
                </pic:pic>
              </a:graphicData>
            </a:graphic>
          </wp:inline>
        </w:drawing>
      </w:r>
    </w:p>
    <w:p w14:paraId="4A2D307F" w14:textId="19200CAE" w:rsidR="00593CE0" w:rsidRDefault="00593CE0" w:rsidP="00593CE0">
      <w:pPr>
        <w:pStyle w:val="IEEEStdsRegularFigureCaption"/>
      </w:pPr>
      <w:bookmarkStart w:id="22" w:name="_Ref114131180"/>
      <w:r>
        <w:t xml:space="preserve">—Scenario S8.2: </w:t>
      </w:r>
      <w:r w:rsidRPr="006B06F5">
        <w:t>In-vehicle to In-vehicle (</w:t>
      </w:r>
      <w:r w:rsidR="00004C21">
        <w:t>functional</w:t>
      </w:r>
      <w:r>
        <w:t xml:space="preserve"> compartment</w:t>
      </w:r>
      <w:r w:rsidRPr="006B06F5">
        <w:t>)</w:t>
      </w:r>
      <w:bookmarkEnd w:id="22"/>
    </w:p>
    <w:p w14:paraId="0474ED0B" w14:textId="626CA4A5" w:rsidR="00593CE0" w:rsidRDefault="00004C21" w:rsidP="00715D6A">
      <w:pPr>
        <w:pStyle w:val="IEEEStdsParagraph"/>
      </w:pPr>
      <w:r>
        <w:lastRenderedPageBreak/>
        <w:fldChar w:fldCharType="begin"/>
      </w:r>
      <w:r>
        <w:instrText xml:space="preserve"> REF _Ref114131180 \r \h </w:instrText>
      </w:r>
      <w:r>
        <w:fldChar w:fldCharType="separate"/>
      </w:r>
      <w:r w:rsidR="00A811F0">
        <w:t>Figure 9</w:t>
      </w:r>
      <w:r>
        <w:fldChar w:fldCharType="end"/>
      </w:r>
      <w:r>
        <w:t xml:space="preserve"> shows scenario S8.2</w:t>
      </w:r>
      <w:r w:rsidR="00C97681">
        <w:t>,</w:t>
      </w:r>
      <w:r>
        <w:t xml:space="preserve"> which can be used for the analysis of wireless connection between </w:t>
      </w:r>
      <w:r w:rsidR="00C97681">
        <w:t>cabin’s</w:t>
      </w:r>
      <w:r>
        <w:t xml:space="preserve"> room and the other functional compartment</w:t>
      </w:r>
      <w:r w:rsidR="00C97681">
        <w:t>s</w:t>
      </w:r>
      <w:r>
        <w:t xml:space="preserve"> such as </w:t>
      </w:r>
      <w:r w:rsidR="00C97681">
        <w:t xml:space="preserve">the </w:t>
      </w:r>
      <w:r>
        <w:t xml:space="preserve">engine compartment and </w:t>
      </w:r>
      <w:r w:rsidR="0031617F">
        <w:t xml:space="preserve">cargo space </w:t>
      </w:r>
      <w:r w:rsidR="00C97681">
        <w:t xml:space="preserve"> </w:t>
      </w:r>
      <w:r w:rsidR="0031617F">
        <w:t xml:space="preserve"> as shown in </w:t>
      </w:r>
      <w:r w:rsidR="0031617F">
        <w:fldChar w:fldCharType="begin"/>
      </w:r>
      <w:r w:rsidR="0031617F">
        <w:instrText xml:space="preserve"> REF _Ref114131528 \r \h </w:instrText>
      </w:r>
      <w:r w:rsidR="0031617F">
        <w:fldChar w:fldCharType="separate"/>
      </w:r>
      <w:r w:rsidR="00A811F0">
        <w:t>Figure 10</w:t>
      </w:r>
      <w:r w:rsidR="0031617F">
        <w:fldChar w:fldCharType="end"/>
      </w:r>
      <w:r w:rsidR="0031617F">
        <w:t>.</w:t>
      </w:r>
    </w:p>
    <w:p w14:paraId="1B1167A4" w14:textId="7B49C34A" w:rsidR="0031617F" w:rsidRDefault="003846B6" w:rsidP="0031617F">
      <w:pPr>
        <w:pStyle w:val="IEEEStdsParagraph"/>
        <w:jc w:val="center"/>
      </w:pPr>
      <w:r>
        <w:rPr>
          <w:noProof/>
        </w:rPr>
        <w:drawing>
          <wp:inline distT="0" distB="0" distL="0" distR="0" wp14:anchorId="27D6F4AC" wp14:editId="7F4F12CE">
            <wp:extent cx="4375656" cy="1794683"/>
            <wp:effectExtent l="0" t="0" r="635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3616" cy="1802049"/>
                    </a:xfrm>
                    <a:prstGeom prst="rect">
                      <a:avLst/>
                    </a:prstGeom>
                    <a:noFill/>
                    <a:ln>
                      <a:noFill/>
                    </a:ln>
                  </pic:spPr>
                </pic:pic>
              </a:graphicData>
            </a:graphic>
          </wp:inline>
        </w:drawing>
      </w:r>
    </w:p>
    <w:p w14:paraId="05C1B2F5" w14:textId="73BFCAFF" w:rsidR="0031617F" w:rsidRDefault="0031617F" w:rsidP="0031617F">
      <w:pPr>
        <w:pStyle w:val="IEEEStdsRegularFigureCaption"/>
      </w:pPr>
      <w:bookmarkStart w:id="23" w:name="_Ref114131528"/>
      <w:r>
        <w:t xml:space="preserve">—Scenario S8.2: </w:t>
      </w:r>
      <w:r w:rsidRPr="006B06F5">
        <w:t>In-vehicle to In-vehicle (</w:t>
      </w:r>
      <w:r>
        <w:t>functional compartment</w:t>
      </w:r>
      <w:r w:rsidRPr="006B06F5">
        <w:t>)</w:t>
      </w:r>
      <w:r>
        <w:t xml:space="preserve"> ; Cargo vehicle use case</w:t>
      </w:r>
      <w:bookmarkEnd w:id="23"/>
    </w:p>
    <w:p w14:paraId="44A498AC" w14:textId="74546594" w:rsidR="00593CE0" w:rsidRDefault="00593CE0" w:rsidP="00715D6A">
      <w:pPr>
        <w:pStyle w:val="IEEEStdsParagraph"/>
      </w:pPr>
    </w:p>
    <w:p w14:paraId="64C9D839" w14:textId="105D9D19" w:rsidR="0031617F" w:rsidRDefault="0031617F" w:rsidP="00715D6A">
      <w:pPr>
        <w:pStyle w:val="IEEEStdsParagraph"/>
      </w:pPr>
      <w:r>
        <w:rPr>
          <w:rFonts w:hint="eastAsia"/>
        </w:rPr>
        <w:t>I</w:t>
      </w:r>
      <w:r>
        <w:t>n order to reduce disconnection</w:t>
      </w:r>
      <w:r w:rsidR="00C97681">
        <w:t xml:space="preserve"> between </w:t>
      </w:r>
      <w:r w:rsidR="00E9191B">
        <w:t>de</w:t>
      </w:r>
      <w:r>
        <w:t xml:space="preserve">vices in </w:t>
      </w:r>
      <w:r w:rsidR="00C97681">
        <w:t>the  cabin</w:t>
      </w:r>
      <w:r>
        <w:t>’s room and functional space</w:t>
      </w:r>
      <w:r w:rsidR="00C97681">
        <w:t xml:space="preserve"> room</w:t>
      </w:r>
      <w:r>
        <w:t xml:space="preserve">, </w:t>
      </w:r>
      <w:r w:rsidR="00C97681">
        <w:t xml:space="preserve">a </w:t>
      </w:r>
      <w:r>
        <w:t>coordinator</w:t>
      </w:r>
      <w:r w:rsidR="00C97681">
        <w:t xml:space="preserve"> may be placed </w:t>
      </w:r>
      <w:r>
        <w:t xml:space="preserve">in between these two </w:t>
      </w:r>
      <w:r w:rsidR="00C97681">
        <w:t xml:space="preserve">the cabin’s room and cargo space. </w:t>
      </w:r>
    </w:p>
    <w:p w14:paraId="6DD22021" w14:textId="77777777" w:rsidR="000E59FC" w:rsidRDefault="000E59FC">
      <w:pPr>
        <w:rPr>
          <w:rFonts w:ascii="Arial" w:hAnsi="Arial"/>
          <w:b/>
        </w:rPr>
      </w:pPr>
      <w:bookmarkStart w:id="24" w:name="_Toc107613378"/>
      <w:bookmarkStart w:id="25" w:name="_Toc107613645"/>
      <w:r>
        <w:br w:type="page"/>
      </w:r>
    </w:p>
    <w:p w14:paraId="4FB2E787" w14:textId="6DFCB5A0" w:rsidR="00EE6B3A" w:rsidRDefault="00EE6B3A" w:rsidP="00EE6B3A">
      <w:pPr>
        <w:pStyle w:val="IEEEStdsLevel1Header"/>
      </w:pPr>
      <w:bookmarkStart w:id="26" w:name="_Toc135098583"/>
      <w:r>
        <w:lastRenderedPageBreak/>
        <w:t>Antenna Effect</w:t>
      </w:r>
      <w:bookmarkEnd w:id="24"/>
      <w:bookmarkEnd w:id="25"/>
      <w:bookmarkEnd w:id="26"/>
    </w:p>
    <w:p w14:paraId="1D690DD2" w14:textId="68034749"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A811F0">
        <w:t xml:space="preserve">[2]  </w:t>
      </w:r>
      <w:r w:rsidR="00E36EA7">
        <w:fldChar w:fldCharType="end"/>
      </w:r>
      <w:r>
        <w:t>. The consequent changes in antenna pattern and other characteristics need to be understood and accounted for during any propagation measurement campaign.</w:t>
      </w:r>
    </w:p>
    <w:p w14:paraId="6243FAB8" w14:textId="0E088A70"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A811F0">
        <w:t xml:space="preserve">[3]  </w:t>
      </w:r>
      <w:r w:rsidR="005F5E3F">
        <w:fldChar w:fldCharType="end"/>
      </w:r>
      <w:r>
        <w:t>.</w:t>
      </w:r>
    </w:p>
    <w:p w14:paraId="64F63EFB" w14:textId="40B47EF0" w:rsidR="00EE6B3A" w:rsidRDefault="00EE6B3A" w:rsidP="00EE6B3A">
      <w:pPr>
        <w:pStyle w:val="IEEEStdsLevel2Header"/>
      </w:pPr>
      <w:bookmarkStart w:id="27" w:name="_Toc107613379"/>
      <w:bookmarkStart w:id="28" w:name="_Toc107613646"/>
      <w:bookmarkStart w:id="29" w:name="_Toc135098584"/>
      <w:r>
        <w:t>Electrical antennas, such as dipole</w:t>
      </w:r>
      <w:bookmarkEnd w:id="27"/>
      <w:bookmarkEnd w:id="28"/>
      <w:bookmarkEnd w:id="29"/>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30" w:name="_Toc107613380"/>
      <w:bookmarkStart w:id="31" w:name="_Toc107613647"/>
      <w:bookmarkStart w:id="32" w:name="_Toc135098585"/>
      <w:r>
        <w:t>Magnetic antennas, such as loop</w:t>
      </w:r>
      <w:bookmarkEnd w:id="30"/>
      <w:bookmarkEnd w:id="31"/>
      <w:bookmarkEnd w:id="32"/>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There are antennas same as helical-coil,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33" w:name="_Toc107613381"/>
      <w:bookmarkStart w:id="34" w:name="_Toc107613648"/>
      <w:r>
        <w:br w:type="page"/>
      </w:r>
    </w:p>
    <w:p w14:paraId="0F166FAD" w14:textId="79A570CF" w:rsidR="00EE6B3A" w:rsidRDefault="00EE6B3A" w:rsidP="00546D41">
      <w:pPr>
        <w:pStyle w:val="IEEEStdsLevel1Header"/>
        <w:spacing w:before="0"/>
      </w:pPr>
      <w:bookmarkStart w:id="35" w:name="_Toc107610359"/>
      <w:bookmarkStart w:id="36" w:name="_Toc107612312"/>
      <w:bookmarkStart w:id="37" w:name="_Toc107612457"/>
      <w:bookmarkStart w:id="38" w:name="_Toc107612494"/>
      <w:bookmarkStart w:id="39" w:name="_Toc107612525"/>
      <w:bookmarkStart w:id="40" w:name="_Toc107612632"/>
      <w:bookmarkStart w:id="41" w:name="_Toc107613068"/>
      <w:bookmarkStart w:id="42" w:name="_Toc107613280"/>
      <w:bookmarkStart w:id="43" w:name="_Toc107613384"/>
      <w:bookmarkStart w:id="44" w:name="_Toc107613620"/>
      <w:bookmarkStart w:id="45" w:name="_Toc107613651"/>
      <w:bookmarkStart w:id="46" w:name="_Toc107613771"/>
      <w:bookmarkStart w:id="47" w:name="_Toc107613868"/>
      <w:bookmarkStart w:id="48" w:name="_Toc107613925"/>
      <w:bookmarkStart w:id="49" w:name="_Toc107867425"/>
      <w:bookmarkStart w:id="50" w:name="_Toc107868703"/>
      <w:bookmarkStart w:id="51" w:name="_Toc107613385"/>
      <w:bookmarkStart w:id="52" w:name="_Toc107613652"/>
      <w:bookmarkStart w:id="53" w:name="_Toc135098586"/>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lastRenderedPageBreak/>
        <w:t>Channel Characterization</w:t>
      </w:r>
      <w:bookmarkEnd w:id="51"/>
      <w:bookmarkEnd w:id="52"/>
      <w:bookmarkEnd w:id="53"/>
    </w:p>
    <w:p w14:paraId="1AB80DF3" w14:textId="64052305" w:rsidR="003F64D5" w:rsidRDefault="003F64D5" w:rsidP="003F64D5">
      <w:pPr>
        <w:pStyle w:val="IEEEStdsLevel2Header"/>
      </w:pPr>
      <w:bookmarkStart w:id="54" w:name="_Toc135098587"/>
      <w:r w:rsidRPr="003F64D5">
        <w:t>Electrical Properties of Body Tissues</w:t>
      </w:r>
      <w:bookmarkEnd w:id="54"/>
    </w:p>
    <w:p w14:paraId="341D7107" w14:textId="33469928" w:rsidR="003F64D5" w:rsidRPr="003F64D5" w:rsidRDefault="003F64D5" w:rsidP="00546D41">
      <w:pPr>
        <w:pStyle w:val="IEEEStdsParagraph"/>
      </w:pPr>
      <w:r>
        <w:t>The human body is not an ideal medium for radio frequency wave transmission. It is partially conductive and consists of materials of different dielectric constants, thickness, and characteristic impedance. Therefore</w:t>
      </w:r>
      <w:r w:rsidR="00D32B22">
        <w:t>,</w:t>
      </w:r>
      <w:r>
        <w:t xml:space="preserv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fldChar w:fldCharType="begin"/>
      </w:r>
      <w:r>
        <w:instrText xml:space="preserve"> REF _Ref108466514 \n \h </w:instrText>
      </w:r>
      <w:r>
        <w:fldChar w:fldCharType="separate"/>
      </w:r>
      <w:r w:rsidR="00A811F0">
        <w:t xml:space="preserve">[4]  </w:t>
      </w:r>
      <w:r>
        <w:fldChar w:fldCharType="end"/>
      </w:r>
      <w:r>
        <w:fldChar w:fldCharType="begin"/>
      </w:r>
      <w:r>
        <w:instrText xml:space="preserve"> REF _Ref113647705 \r \h </w:instrText>
      </w:r>
      <w:r>
        <w:fldChar w:fldCharType="separate"/>
      </w:r>
      <w:r w:rsidR="00A811F0">
        <w:t xml:space="preserve">[5]  </w:t>
      </w:r>
      <w:r>
        <w:fldChar w:fldCharType="end"/>
      </w:r>
      <w:r>
        <w:fldChar w:fldCharType="begin"/>
      </w:r>
      <w:r>
        <w:instrText xml:space="preserve"> REF _Ref113647765 \r \h </w:instrText>
      </w:r>
      <w:r>
        <w:fldChar w:fldCharType="separate"/>
      </w:r>
      <w:r w:rsidR="00A811F0">
        <w:t xml:space="preserve">[6]  </w:t>
      </w:r>
      <w:r>
        <w:fldChar w:fldCharType="end"/>
      </w:r>
      <w:r>
        <w:fldChar w:fldCharType="begin"/>
      </w:r>
      <w:r>
        <w:instrText xml:space="preserve"> REF _Ref113647768 \r \h </w:instrText>
      </w:r>
      <w:r>
        <w:fldChar w:fldCharType="separate"/>
      </w:r>
      <w:r w:rsidR="00A811F0">
        <w:t xml:space="preserve">[7]  </w:t>
      </w:r>
      <w:r>
        <w:fldChar w:fldCharType="end"/>
      </w:r>
      <w:r>
        <w:t>].</w:t>
      </w:r>
    </w:p>
    <w:p w14:paraId="6AC70A06" w14:textId="0E2150C3" w:rsidR="00EE6B3A" w:rsidRDefault="00EE6B3A" w:rsidP="00EE6B3A">
      <w:pPr>
        <w:pStyle w:val="IEEEStdsLevel2Header"/>
      </w:pPr>
      <w:bookmarkStart w:id="55" w:name="_Toc107613386"/>
      <w:bookmarkStart w:id="56" w:name="_Toc107613653"/>
      <w:bookmarkStart w:id="57" w:name="_Toc135098588"/>
      <w:r>
        <w:t>Model Types</w:t>
      </w:r>
      <w:bookmarkEnd w:id="55"/>
      <w:bookmarkEnd w:id="56"/>
      <w:bookmarkEnd w:id="57"/>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58" w:name="_Toc107613387"/>
      <w:bookmarkStart w:id="59" w:name="_Toc107613654"/>
      <w:bookmarkStart w:id="60" w:name="_Toc135098589"/>
      <w:r>
        <w:t>Fading</w:t>
      </w:r>
      <w:bookmarkEnd w:id="58"/>
      <w:bookmarkEnd w:id="59"/>
      <w:bookmarkEnd w:id="60"/>
    </w:p>
    <w:p w14:paraId="1C706610" w14:textId="7D3EABE4" w:rsidR="00EE6B3A" w:rsidRDefault="00EE6B3A" w:rsidP="00EE6B3A">
      <w:pPr>
        <w:pStyle w:val="IEEEStdsParagraph"/>
        <w:tabs>
          <w:tab w:val="left" w:pos="3456"/>
        </w:tabs>
      </w:pPr>
      <w:r>
        <w:t xml:space="preserve">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categories; small scale and </w:t>
      </w:r>
      <w:r w:rsidR="00F5263B">
        <w:t>large-scale</w:t>
      </w:r>
      <w:r>
        <w:t xml:space="preserv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0D70BC8D">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61" w:name="_Toc107613388"/>
      <w:bookmarkStart w:id="62" w:name="_Toc135098590"/>
      <w:r>
        <w:t>Small-Scale Fading</w:t>
      </w:r>
      <w:bookmarkEnd w:id="61"/>
      <w:bookmarkEnd w:id="62"/>
    </w:p>
    <w:p w14:paraId="7CD53265" w14:textId="2AA70AFF"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in a given short period of time. The </w:t>
      </w:r>
      <w:r w:rsidR="00F5263B" w:rsidRPr="00B30B1B">
        <w:t>small-scale</w:t>
      </w:r>
      <w:r w:rsidRPr="00B30B1B">
        <w:t xml:space="preserv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63" w:name="_Toc107613389"/>
      <w:bookmarkStart w:id="64" w:name="_Toc135098591"/>
      <w:r w:rsidRPr="0035290C">
        <w:rPr>
          <w:snapToGrid w:val="0"/>
        </w:rPr>
        <w:lastRenderedPageBreak/>
        <w:t xml:space="preserve">UWB </w:t>
      </w:r>
      <w:r>
        <w:rPr>
          <w:snapToGrid w:val="0"/>
        </w:rPr>
        <w:t>Channel model</w:t>
      </w:r>
      <w:bookmarkEnd w:id="63"/>
      <w:bookmarkEnd w:id="64"/>
    </w:p>
    <w:p w14:paraId="2D45D494" w14:textId="77777777" w:rsidR="00D173E2" w:rsidRPr="00B30B1B" w:rsidRDefault="00D173E2" w:rsidP="005477C4">
      <w:pPr>
        <w:pStyle w:val="IEEEStdsParagraph"/>
      </w:pPr>
      <w:r w:rsidRPr="00B30B1B">
        <w:t>The UWB channel impulse responses are taken from the channel models document of former IEEE802.15.4a TG. Scenarios, bandwidths and central frequencies are similar to the ones targeted for IEEE802.15.8 TG. The MatLab code is attach in Annex A.</w:t>
      </w:r>
    </w:p>
    <w:p w14:paraId="003A7CAB" w14:textId="77777777" w:rsidR="00D173E2" w:rsidRDefault="00D173E2" w:rsidP="005477C4">
      <w:pPr>
        <w:pStyle w:val="IEEEStdsLevel4Header"/>
      </w:pPr>
      <w:bookmarkStart w:id="65" w:name="_Toc107613390"/>
      <w:bookmarkStart w:id="66" w:name="_Toc135098592"/>
      <w:r>
        <w:t>Simulation methodology</w:t>
      </w:r>
      <w:bookmarkEnd w:id="65"/>
      <w:bookmarkEnd w:id="66"/>
    </w:p>
    <w:p w14:paraId="5ECD5EB2" w14:textId="0E20802A"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A811F0">
        <w:t xml:space="preserve">[8]  </w:t>
      </w:r>
      <w:r w:rsidR="00054DDA">
        <w:fldChar w:fldCharType="end"/>
      </w:r>
      <w:r w:rsidRPr="00B30B1B">
        <w:t xml:space="preserve">with Doppler spectrum characterized by the Jakes spectrum shape and maximum Doppler frequency shift, as suggested in </w:t>
      </w:r>
      <w:r w:rsidR="00F859C9">
        <w:fldChar w:fldCharType="begin"/>
      </w:r>
      <w:r w:rsidR="00F859C9">
        <w:instrText xml:space="preserve"> REF _Ref107862615 \w \h </w:instrText>
      </w:r>
      <w:r w:rsidR="00F859C9">
        <w:fldChar w:fldCharType="separate"/>
      </w:r>
      <w:r w:rsidR="00A811F0">
        <w:t xml:space="preserve">[9]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A811F0">
        <w:t xml:space="preserve">[8]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A811F0">
        <w:t>Figure 11</w:t>
      </w:r>
      <w:r w:rsidR="008A09CB">
        <w:fldChar w:fldCharType="end"/>
      </w:r>
      <w:r w:rsidR="008A09CB">
        <w:t xml:space="preserve"> </w:t>
      </w:r>
      <w:r w:rsidRPr="00B30B1B">
        <w:t xml:space="preserve">shows the schematic flow for simulation of Kronecker model, already implemented in Matlab Simulink. In </w:t>
      </w:r>
      <w:r w:rsidR="008A09CB">
        <w:fldChar w:fldCharType="begin"/>
      </w:r>
      <w:r w:rsidR="008A09CB">
        <w:instrText xml:space="preserve"> REF _Ref107862449 \w \h </w:instrText>
      </w:r>
      <w:r w:rsidR="008A09CB">
        <w:fldChar w:fldCharType="separate"/>
      </w:r>
      <w:r w:rsidR="00A811F0">
        <w:t>Figure 12</w:t>
      </w:r>
      <w:r w:rsidR="008A09CB">
        <w:fldChar w:fldCharType="end"/>
      </w:r>
      <w:r w:rsidRPr="00B30B1B">
        <w:t>, the correlated MIMO channel 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pt;height:350.7pt" o:ole="">
            <v:imagedata r:id="rId26" o:title=""/>
          </v:shape>
          <o:OLEObject Type="Embed" ProgID="Visio.Drawing.11" ShapeID="_x0000_i1025" DrawAspect="Content" ObjectID="_1745711484" r:id="rId27"/>
        </w:object>
      </w:r>
    </w:p>
    <w:p w14:paraId="0982A8B4" w14:textId="77777777" w:rsidR="00D173E2" w:rsidRPr="00AB42D9" w:rsidRDefault="00D173E2" w:rsidP="00D173E2">
      <w:pPr>
        <w:pStyle w:val="IEEEStdsRegularFigureCaption"/>
      </w:pPr>
      <w:bookmarkStart w:id="67" w:name="_Ref107862507"/>
      <w:r>
        <w:t xml:space="preserve">— </w:t>
      </w:r>
      <w:r w:rsidRPr="00AB42D9">
        <w:rPr>
          <w:b w:val="0"/>
        </w:rPr>
        <w:t>Schematic flow of simulation for the Kronecker model.</w:t>
      </w:r>
      <w:bookmarkEnd w:id="67"/>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026" type="#_x0000_t75" style="width:36.65pt;height:20.3pt" o:ole="">
            <v:imagedata r:id="rId28" o:title=""/>
          </v:shape>
          <o:OLEObject Type="Embed" ProgID="Equation.3" ShapeID="_x0000_i1026" DrawAspect="Content" ObjectID="_1745711485" r:id="rId29"/>
        </w:object>
      </w:r>
      <w:r>
        <w:t xml:space="preserve">is the power of the channel coefficient of </w:t>
      </w:r>
      <w:r w:rsidRPr="007E090A">
        <w:rPr>
          <w:i/>
        </w:rPr>
        <w:t>q</w:t>
      </w:r>
      <w:r>
        <w:t xml:space="preserve">th tap resulting between the coupling of </w:t>
      </w:r>
      <w:r w:rsidRPr="007E090A">
        <w:rPr>
          <w:i/>
        </w:rPr>
        <w:t>i</w:t>
      </w:r>
      <w:r>
        <w:t xml:space="preserve">th antenna at transmitter to </w:t>
      </w:r>
      <w:r w:rsidRPr="007E090A">
        <w:rPr>
          <w:i/>
        </w:rPr>
        <w:t>j</w:t>
      </w:r>
      <w:r>
        <w:t xml:space="preserve">th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027" type="#_x0000_t75" style="width:245.15pt;height:208.05pt" o:ole="">
            <v:imagedata r:id="rId30" o:title=""/>
          </v:shape>
          <o:OLEObject Type="Embed" ProgID="Visio.Drawing.11" ShapeID="_x0000_i1027" DrawAspect="Content" ObjectID="_1745711486" r:id="rId31"/>
        </w:object>
      </w:r>
    </w:p>
    <w:p w14:paraId="0505B8D0" w14:textId="77777777" w:rsidR="00D173E2" w:rsidRPr="00AB42D9" w:rsidRDefault="00D173E2" w:rsidP="00D173E2">
      <w:pPr>
        <w:pStyle w:val="IEEEStdsRegularFigureCaption"/>
      </w:pPr>
      <w:bookmarkStart w:id="68" w:name="_Ref107862449"/>
      <w:r>
        <w:t>—</w:t>
      </w:r>
      <w:r w:rsidRPr="00AB42D9">
        <w:rPr>
          <w:b w:val="0"/>
        </w:rPr>
        <w:t xml:space="preserve"> Channel simulation methodology.</w:t>
      </w:r>
      <w:bookmarkEnd w:id="68"/>
    </w:p>
    <w:p w14:paraId="0A996A6D" w14:textId="77777777" w:rsidR="00F4604F" w:rsidRDefault="00F4604F" w:rsidP="005477C4">
      <w:pPr>
        <w:pStyle w:val="IEEEStdsLevel4Header"/>
      </w:pPr>
      <w:bookmarkStart w:id="69" w:name="_Toc356540552"/>
      <w:bookmarkStart w:id="70" w:name="_Toc135098593"/>
      <w:r>
        <w:t>MatLab™ code</w:t>
      </w:r>
      <w:bookmarkEnd w:id="69"/>
      <w:bookmarkEnd w:id="70"/>
      <w:r>
        <w:t xml:space="preserve"> </w:t>
      </w:r>
    </w:p>
    <w:p w14:paraId="3A949E41" w14:textId="77777777" w:rsidR="00F4604F" w:rsidRDefault="00F4604F" w:rsidP="005477C4">
      <w:pPr>
        <w:pStyle w:val="IEEEStdsParagraph"/>
      </w:pPr>
      <w:r>
        <w:t>The following scripts were written in MatLabR2011 and the Communications Toolbox. It exploits the new interface between Matlab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unction [H] = ExtendedITU_MIMOChannel(model,correlation,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fd,fs)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d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ExtendedITU_MIMOChannel(model,correlation,configuration,fd,fs)</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410]*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 = [0 -1 -2 -3 -8 -17.2 -20.8];</w:t>
      </w:r>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pdb=[-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0;</w:t>
      </w:r>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0.9;</w:t>
      </w:r>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0.9;</w:t>
      </w:r>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1; Nr=2; Rt=1; Rr=[1 b;b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1; Rt=[1 a;a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2; Rt=[1 a;a 1]; Rr=[1 b;b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2; Rt=[1 a^(1/9) a^(4/9) a;a^(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b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4; Rt=[1 a;a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4; Rt=[1 a^(1/9) a^(4/9) a;a^(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comm.MIMOChannel(</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ampleRate'</w:t>
      </w:r>
      <w:r w:rsidRPr="005477C4">
        <w:rPr>
          <w:rFonts w:ascii="Courier New" w:eastAsia="Times New Roman" w:hAnsi="Courier New" w:cs="Courier New"/>
          <w:color w:val="000000"/>
          <w:sz w:val="20"/>
          <w:szCs w:val="14"/>
        </w:rPr>
        <w:t>,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Delays'</w:t>
      </w:r>
      <w:r w:rsidRPr="005477C4">
        <w:rPr>
          <w:rFonts w:ascii="Courier New" w:eastAsia="Times New Roman" w:hAnsi="Courier New" w:cs="Courier New"/>
          <w:color w:val="000000"/>
          <w:sz w:val="20"/>
          <w:szCs w:val="14"/>
        </w:rPr>
        <w:t>,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AveragePathGains'</w:t>
      </w:r>
      <w:r w:rsidRPr="005477C4">
        <w:rPr>
          <w:rFonts w:ascii="Courier New" w:eastAsia="Times New Roman" w:hAnsi="Courier New" w:cs="Courier New"/>
          <w:color w:val="000000"/>
          <w:sz w:val="20"/>
          <w:szCs w:val="14"/>
        </w:rPr>
        <w:t>,             pdb,</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aximumDopplerShift'</w:t>
      </w:r>
      <w:r w:rsidRPr="005477C4">
        <w:rPr>
          <w:rFonts w:ascii="Courier New" w:eastAsia="Times New Roman" w:hAnsi="Courier New" w:cs="Courier New"/>
          <w:color w:val="000000"/>
          <w:sz w:val="20"/>
          <w:szCs w:val="14"/>
        </w:rPr>
        <w:t>,          fd,</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DopplerSpectrum'</w:t>
      </w:r>
      <w:r w:rsidRPr="005477C4">
        <w:rPr>
          <w:rFonts w:ascii="Courier New" w:eastAsia="Times New Roman" w:hAnsi="Courier New" w:cs="Courier New"/>
          <w:color w:val="000000"/>
          <w:sz w:val="20"/>
          <w:szCs w:val="14"/>
        </w:rPr>
        <w:t>,              doppler.jakes,</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TransmitAntennas'</w:t>
      </w:r>
      <w:r w:rsidRPr="005477C4">
        <w:rPr>
          <w:rFonts w:ascii="Courier New" w:eastAsia="Times New Roman" w:hAnsi="Courier New" w:cs="Courier New"/>
          <w:color w:val="000000"/>
          <w:sz w:val="20"/>
          <w:szCs w:val="14"/>
        </w:rPr>
        <w:t>,          N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ReceiveAntennas'</w:t>
      </w:r>
      <w:r w:rsidRPr="005477C4">
        <w:rPr>
          <w:rFonts w:ascii="Courier New" w:eastAsia="Times New Roman" w:hAnsi="Courier New" w:cs="Courier New"/>
          <w:color w:val="000000"/>
          <w:sz w:val="20"/>
          <w:szCs w:val="14"/>
        </w:rPr>
        <w:t>,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TransmitCorrelationMatrix'</w:t>
      </w:r>
      <w:r w:rsidRPr="005477C4">
        <w:rPr>
          <w:rFonts w:ascii="Courier New" w:eastAsia="Times New Roman" w:hAnsi="Courier New" w:cs="Courier New"/>
          <w:color w:val="000000"/>
          <w:sz w:val="20"/>
          <w:szCs w:val="14"/>
        </w:rPr>
        <w:t>,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eceiveCorrelationMatrix'</w:t>
      </w:r>
      <w:r w:rsidRPr="005477C4">
        <w:rPr>
          <w:rFonts w:ascii="Courier New" w:eastAsia="Times New Roman" w:hAnsi="Courier New" w:cs="Courier New"/>
          <w:color w:val="000000"/>
          <w:sz w:val="20"/>
          <w:szCs w:val="14"/>
        </w:rPr>
        <w:t>,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FadingDistribution'</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ndomStream'</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r w:rsidRPr="005477C4">
        <w:rPr>
          <w:rFonts w:ascii="Courier New" w:eastAsia="Times New Roman" w:hAnsi="Courier New" w:cs="Courier New"/>
          <w:color w:val="000000"/>
          <w:sz w:val="20"/>
          <w:szCs w:val="14"/>
        </w:rPr>
        <w:t>,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PathGain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ChannelOutput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GainsOutputPort'</w:t>
      </w:r>
      <w:r w:rsidRPr="005477C4">
        <w:rPr>
          <w:rFonts w:ascii="Courier New" w:eastAsia="Times New Roman" w:hAnsi="Courier New" w:cs="Courier New"/>
          <w:color w:val="000000"/>
          <w:sz w:val="20"/>
          <w:szCs w:val="14"/>
        </w:rPr>
        <w:t>,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1A252D89" w14:textId="17AFE93B" w:rsidR="00EE6B3A" w:rsidRDefault="00EE6B3A" w:rsidP="00F3355A">
      <w:pPr>
        <w:pStyle w:val="IEEEStdsLevel3Header"/>
      </w:pPr>
      <w:bookmarkStart w:id="71" w:name="_Toc108033581"/>
      <w:bookmarkStart w:id="72" w:name="_Toc108034410"/>
      <w:bookmarkStart w:id="73" w:name="_Toc108034483"/>
      <w:bookmarkStart w:id="74" w:name="_Toc108041380"/>
      <w:bookmarkStart w:id="75" w:name="_Toc108041504"/>
      <w:bookmarkStart w:id="76" w:name="_Toc108041549"/>
      <w:bookmarkStart w:id="77" w:name="_Toc108042356"/>
      <w:bookmarkStart w:id="78" w:name="_Toc108471933"/>
      <w:bookmarkStart w:id="79" w:name="_Toc108635330"/>
      <w:bookmarkStart w:id="80" w:name="_Toc108635789"/>
      <w:bookmarkStart w:id="81" w:name="_Toc107613391"/>
      <w:bookmarkStart w:id="82" w:name="_Toc135098594"/>
      <w:bookmarkEnd w:id="71"/>
      <w:bookmarkEnd w:id="72"/>
      <w:bookmarkEnd w:id="73"/>
      <w:bookmarkEnd w:id="74"/>
      <w:bookmarkEnd w:id="75"/>
      <w:bookmarkEnd w:id="76"/>
      <w:bookmarkEnd w:id="77"/>
      <w:bookmarkEnd w:id="78"/>
      <w:bookmarkEnd w:id="79"/>
      <w:bookmarkEnd w:id="80"/>
      <w:r>
        <w:lastRenderedPageBreak/>
        <w:t>Large-Scale Fading</w:t>
      </w:r>
      <w:bookmarkEnd w:id="81"/>
      <w:bookmarkEnd w:id="82"/>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83" w:name="_Toc107613392"/>
      <w:bookmarkStart w:id="84" w:name="_Toc107613655"/>
      <w:bookmarkStart w:id="85" w:name="_Toc135098595"/>
      <w:r>
        <w:t>Path loss</w:t>
      </w:r>
      <w:bookmarkEnd w:id="83"/>
      <w:bookmarkEnd w:id="84"/>
      <w:bookmarkEnd w:id="85"/>
    </w:p>
    <w:p w14:paraId="73A9EBA8" w14:textId="2A95E64E" w:rsidR="00EE6B3A" w:rsidRDefault="00EE6B3A" w:rsidP="00EE6B3A">
      <w:pPr>
        <w:pStyle w:val="IEEEStdsParagraph"/>
        <w:spacing w:after="0"/>
      </w:pPr>
      <w:r>
        <w:t>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Friis formula in free space is described by [</w:t>
      </w:r>
      <w:r w:rsidR="005F5E3F">
        <w:fldChar w:fldCharType="begin"/>
      </w:r>
      <w:r w:rsidR="005F5E3F">
        <w:instrText xml:space="preserve"> REF _Ref108466666 \n \h </w:instrText>
      </w:r>
      <w:r w:rsidR="005F5E3F">
        <w:fldChar w:fldCharType="separate"/>
      </w:r>
      <w:r w:rsidR="00A811F0">
        <w:t xml:space="preserve">[10]  </w:t>
      </w:r>
      <w:r w:rsidR="005F5E3F">
        <w:fldChar w:fldCharType="end"/>
      </w:r>
      <w:r w:rsidR="005F5E3F">
        <w:fldChar w:fldCharType="begin"/>
      </w:r>
      <w:r w:rsidR="005F5E3F">
        <w:instrText xml:space="preserve"> REF _Ref108466668 \n \h </w:instrText>
      </w:r>
      <w:r w:rsidR="005F5E3F">
        <w:fldChar w:fldCharType="separate"/>
      </w:r>
      <w:r w:rsidR="00A811F0">
        <w:t xml:space="preserve">[11]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028" type="#_x0000_t75" style="width:145.35pt;height:38.45pt" o:ole="">
            <v:imagedata r:id="rId32" o:title=""/>
          </v:shape>
          <o:OLEObject Type="Embed" ProgID="Equation.DSMT4" ShapeID="_x0000_i1028" DrawAspect="Content" ObjectID="_1745711487" r:id="rId33"/>
        </w:object>
      </w:r>
      <w:r>
        <w:t xml:space="preserve">                                                         </w:t>
      </w:r>
      <w:r>
        <w:fldChar w:fldCharType="begin"/>
      </w:r>
      <w:bookmarkStart w:id="86" w:name="_Ref108466703"/>
      <w:bookmarkEnd w:id="86"/>
      <w:r>
        <w:instrText xml:space="preserve"> LISTNUM STDS_EQ \* MERGEFORMAT </w:instrText>
      </w:r>
      <w:r>
        <w:fldChar w:fldCharType="end">
          <w:numberingChange w:id="87" w:author="Kobayashi Takumi" w:date="2023-05-16T03:01:00Z" w:original="(1)"/>
        </w:fldChar>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w:t>
      </w:r>
      <w:r w:rsidRPr="00B354B2">
        <w:rPr>
          <w:vertAlign w:val="subscript"/>
        </w:rPr>
        <w:t>0</w:t>
      </w:r>
      <w:r>
        <w:t>,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88" w:name="_Toc107613393"/>
      <w:bookmarkStart w:id="89" w:name="_Toc107613656"/>
      <w:bookmarkStart w:id="90" w:name="_Toc135098596"/>
      <w:r>
        <w:t>Shadowing</w:t>
      </w:r>
      <w:bookmarkEnd w:id="88"/>
      <w:bookmarkEnd w:id="89"/>
      <w:bookmarkEnd w:id="90"/>
    </w:p>
    <w:p w14:paraId="22A2350D" w14:textId="4B864D31"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A811F0">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029" type="#_x0000_t75" style="width:78.2pt;height:16.35pt" o:ole="">
            <v:imagedata r:id="rId34" o:title=""/>
          </v:shape>
          <o:OLEObject Type="Embed" ProgID="Equation.DSMT4" ShapeID="_x0000_i1029" DrawAspect="Content" ObjectID="_1745711488" r:id="rId35"/>
        </w:object>
      </w:r>
      <w:r>
        <w:t xml:space="preserve">                                                                  </w:t>
      </w:r>
      <w:r>
        <w:fldChar w:fldCharType="begin"/>
      </w:r>
      <w:r>
        <w:instrText xml:space="preserve"> LISTNUM STDS_EQ \* MERGEFORMAT </w:instrText>
      </w:r>
      <w:r>
        <w:fldChar w:fldCharType="end">
          <w:numberingChange w:id="91" w:author="Kobayashi Takumi" w:date="2023-05-16T03:01:00Z" w:original="(2)"/>
        </w:fldChar>
      </w:r>
    </w:p>
    <w:p w14:paraId="1A6DA3BF" w14:textId="58B0545E"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A811F0">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92" w:name="_Toc107613394"/>
      <w:bookmarkStart w:id="93" w:name="_Toc107613657"/>
      <w:r>
        <w:br w:type="page"/>
      </w:r>
    </w:p>
    <w:p w14:paraId="7526A144" w14:textId="7615781C" w:rsidR="004F12E1" w:rsidRDefault="004F12E1" w:rsidP="004F12E1">
      <w:pPr>
        <w:pStyle w:val="IEEEStdsLevel1Header"/>
        <w:numPr>
          <w:ilvl w:val="0"/>
          <w:numId w:val="1"/>
        </w:numPr>
      </w:pPr>
      <w:bookmarkStart w:id="94" w:name="_Toc135098597"/>
      <w:r>
        <w:lastRenderedPageBreak/>
        <w:t>Models and Scenarios</w:t>
      </w:r>
      <w:bookmarkEnd w:id="92"/>
      <w:bookmarkEnd w:id="93"/>
      <w:bookmarkEnd w:id="94"/>
    </w:p>
    <w:p w14:paraId="7B2F9852" w14:textId="30A86604" w:rsidR="00EE6B3A" w:rsidRDefault="00EE6B3A" w:rsidP="000F028A">
      <w:pPr>
        <w:pStyle w:val="IEEEStdsLevel2Header"/>
      </w:pPr>
      <w:bookmarkStart w:id="95" w:name="_Toc107867434"/>
      <w:bookmarkStart w:id="96" w:name="_Toc107868712"/>
      <w:bookmarkStart w:id="97" w:name="_Toc108033586"/>
      <w:bookmarkStart w:id="98" w:name="_Toc108034415"/>
      <w:bookmarkStart w:id="99" w:name="_Toc108034488"/>
      <w:bookmarkStart w:id="100" w:name="_Toc108041385"/>
      <w:bookmarkStart w:id="101" w:name="_Toc108041509"/>
      <w:bookmarkStart w:id="102" w:name="_Toc108041554"/>
      <w:bookmarkStart w:id="103" w:name="_Toc108042361"/>
      <w:bookmarkStart w:id="104" w:name="_Toc108471938"/>
      <w:bookmarkStart w:id="105" w:name="_Toc108635335"/>
      <w:bookmarkStart w:id="106" w:name="_Toc108635794"/>
      <w:bookmarkStart w:id="107" w:name="_Toc107613395"/>
      <w:bookmarkStart w:id="108" w:name="_Toc107613658"/>
      <w:bookmarkStart w:id="109" w:name="_Toc135098598"/>
      <w:bookmarkEnd w:id="95"/>
      <w:bookmarkEnd w:id="96"/>
      <w:bookmarkEnd w:id="97"/>
      <w:bookmarkEnd w:id="98"/>
      <w:bookmarkEnd w:id="99"/>
      <w:bookmarkEnd w:id="100"/>
      <w:bookmarkEnd w:id="101"/>
      <w:bookmarkEnd w:id="102"/>
      <w:bookmarkEnd w:id="103"/>
      <w:bookmarkEnd w:id="104"/>
      <w:bookmarkEnd w:id="105"/>
      <w:bookmarkEnd w:id="106"/>
      <w:r>
        <w:t>Human BAN (HBAN) Channel models</w:t>
      </w:r>
      <w:bookmarkEnd w:id="107"/>
      <w:bookmarkEnd w:id="108"/>
      <w:bookmarkEnd w:id="109"/>
    </w:p>
    <w:p w14:paraId="6BF37BFF" w14:textId="47DDEC47" w:rsidR="00EE6B3A" w:rsidRDefault="00F70994" w:rsidP="00F70994">
      <w:pPr>
        <w:pStyle w:val="IEEEStdsLevel2Header"/>
      </w:pPr>
      <w:bookmarkStart w:id="110" w:name="_Toc107613396"/>
      <w:bookmarkStart w:id="111" w:name="_Toc107613659"/>
      <w:bookmarkStart w:id="112" w:name="_Toc135098599"/>
      <w:r>
        <w:t>In-body</w:t>
      </w:r>
      <w:bookmarkEnd w:id="110"/>
      <w:bookmarkEnd w:id="111"/>
      <w:bookmarkEnd w:id="112"/>
    </w:p>
    <w:p w14:paraId="312AD7BD" w14:textId="64191899" w:rsidR="00596D56" w:rsidRDefault="00C21CD6" w:rsidP="00C21CD6">
      <w:pPr>
        <w:pStyle w:val="IEEEStdsLevel3Header"/>
      </w:pPr>
      <w:bookmarkStart w:id="113" w:name="_Toc135098600"/>
      <w:bookmarkStart w:id="114" w:name="_Hlk124946829"/>
      <w:r>
        <w:t>I</w:t>
      </w:r>
      <w:r>
        <w:rPr>
          <w:rFonts w:hint="eastAsia"/>
        </w:rPr>
        <w:t>mp</w:t>
      </w:r>
      <w:r>
        <w:t>lant to implant CM1 (Scenario S1) for 402 – 405 MHz</w:t>
      </w:r>
      <w:bookmarkEnd w:id="113"/>
    </w:p>
    <w:p w14:paraId="31D19514" w14:textId="71ABEE68" w:rsidR="00C21CD6" w:rsidRDefault="00C21CD6" w:rsidP="00C21CD6">
      <w:pPr>
        <w:pStyle w:val="IEEEStdsParagraph"/>
      </w:pPr>
      <w:r>
        <w:rPr>
          <w:rFonts w:hint="eastAsia"/>
        </w:rPr>
        <w:t>S</w:t>
      </w:r>
      <w:r>
        <w:t xml:space="preserve">cenario S1 is a model for the communication between implanted device to implanted device. Channel model for this scenario, </w:t>
      </w:r>
      <w:r w:rsidRPr="00C21CD6">
        <w:t>Implant to Implant CM1</w:t>
      </w:r>
      <w:r>
        <w:t xml:space="preserve"> </w:t>
      </w:r>
      <w:r w:rsidRPr="00C21CD6">
        <w:t>(Scenario S</w:t>
      </w:r>
      <w:r>
        <w:t>1</w:t>
      </w:r>
      <w:r w:rsidRPr="00C21CD6">
        <w:t xml:space="preserve">) for 402-405 MHz </w:t>
      </w:r>
      <w:r>
        <w:t>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48AC26C" w14:textId="77777777" w:rsidR="00C21CD6" w:rsidRDefault="00C21CD6" w:rsidP="00C21CD6">
      <w:pPr>
        <w:pStyle w:val="IEEEStdsParagraph"/>
      </w:pPr>
    </w:p>
    <w:p w14:paraId="67B7FC46" w14:textId="48F0731C" w:rsidR="00C21CD6" w:rsidRDefault="00C21CD6" w:rsidP="00C21CD6">
      <w:pPr>
        <w:pStyle w:val="IEEEStdsLevel3Header"/>
      </w:pPr>
      <w:bookmarkStart w:id="115" w:name="_Toc135098601"/>
      <w:bookmarkEnd w:id="114"/>
      <w:r>
        <w:t>I</w:t>
      </w:r>
      <w:r>
        <w:rPr>
          <w:rFonts w:hint="eastAsia"/>
        </w:rPr>
        <w:t>mp</w:t>
      </w:r>
      <w:r>
        <w:t>lant to body surface CM2 (Scenario S2) for 402 – 405 MHz</w:t>
      </w:r>
      <w:bookmarkEnd w:id="115"/>
    </w:p>
    <w:p w14:paraId="18560224" w14:textId="2EC24CC0" w:rsidR="00C21CD6" w:rsidRDefault="00C21CD6" w:rsidP="00C21CD6">
      <w:pPr>
        <w:pStyle w:val="IEEEStdsParagraph"/>
      </w:pPr>
      <w:r>
        <w:rPr>
          <w:rFonts w:hint="eastAsia"/>
        </w:rPr>
        <w:t>S</w:t>
      </w:r>
      <w:r>
        <w:t xml:space="preserve">cenario S2 is a model for the communication between implanted device to on-body device. Channel model for this scenario, </w:t>
      </w:r>
      <w:r w:rsidRPr="00C21CD6">
        <w:t>Implant to body surface CM2 (Scenario S2) for 402-405 MHz</w:t>
      </w:r>
      <w:r>
        <w:t xml:space="preserve"> which is defined in IEEE 802.15.6 – 2012</w:t>
      </w:r>
      <w:r w:rsidR="00A71C3C" w:rsidRPr="00A71C3C">
        <w:t xml:space="preserve"> </w:t>
      </w:r>
      <w:r w:rsidR="00A71C3C">
        <w:t>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3805F337" w14:textId="14D62640" w:rsidR="00C21CD6" w:rsidRPr="00C21CD6" w:rsidRDefault="00C21CD6" w:rsidP="00C21CD6">
      <w:pPr>
        <w:pStyle w:val="IEEEStdsParagraph"/>
      </w:pPr>
    </w:p>
    <w:p w14:paraId="4D115F27" w14:textId="061B939B" w:rsidR="002963BE" w:rsidRDefault="002963BE" w:rsidP="00C21CD6">
      <w:pPr>
        <w:pStyle w:val="IEEEStdsLevel3Header"/>
      </w:pPr>
      <w:bookmarkStart w:id="116" w:name="_Toc135098602"/>
      <w:r w:rsidRPr="00596D56">
        <w:t>Implant</w:t>
      </w:r>
      <w:r w:rsidR="001804B8">
        <w:t xml:space="preserve"> (upper body)</w:t>
      </w:r>
      <w:r w:rsidRPr="00596D56">
        <w:t xml:space="preserve">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16"/>
    </w:p>
    <w:p w14:paraId="31F56539" w14:textId="326A49A1" w:rsidR="00B354B2" w:rsidRDefault="00B354B2" w:rsidP="00B354B2">
      <w:pPr>
        <w:pStyle w:val="IEEEStdsParagraph"/>
        <w:rPr>
          <w:rStyle w:val="fontstyle01"/>
          <w:rFonts w:hint="eastAsia"/>
          <w:sz w:val="20"/>
          <w:szCs w:val="20"/>
        </w:rPr>
      </w:pPr>
      <w:r>
        <w:t xml:space="preserve">Scenario S2.1 is a model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capsule endoscopy.</w:t>
      </w:r>
      <w:r w:rsidR="00F06874">
        <w:rPr>
          <w:rStyle w:val="fontstyle01"/>
          <w:sz w:val="20"/>
          <w:szCs w:val="20"/>
        </w:rPr>
        <w:t xml:space="preserve"> </w:t>
      </w:r>
    </w:p>
    <w:p w14:paraId="2E39170C" w14:textId="77777777" w:rsidR="00B354B2" w:rsidRDefault="00B354B2" w:rsidP="00B354B2">
      <w:pPr>
        <w:pStyle w:val="IEEEStdsParagraph"/>
        <w:jc w:val="center"/>
        <w:rPr>
          <w:noProof/>
        </w:rPr>
      </w:pPr>
      <w:r>
        <w:rPr>
          <w:noProof/>
        </w:rPr>
        <w:drawing>
          <wp:inline distT="0" distB="0" distL="0" distR="0" wp14:anchorId="6A7A4B63" wp14:editId="70AB0D5F">
            <wp:extent cx="3373452" cy="84399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5F35EAF1" w14:textId="77777777" w:rsidR="00B354B2" w:rsidRDefault="00B354B2" w:rsidP="00B354B2">
      <w:pPr>
        <w:pStyle w:val="IEEEStdsRegularFigureCaption"/>
        <w:rPr>
          <w:noProof/>
        </w:rPr>
      </w:pPr>
      <w:r>
        <w:rPr>
          <w:noProof/>
        </w:rPr>
        <w:t>—</w:t>
      </w:r>
      <w:r>
        <w:rPr>
          <w:rFonts w:hint="eastAsia"/>
          <w:noProof/>
        </w:rPr>
        <w:t>Scenario</w:t>
      </w:r>
      <w:r>
        <w:rPr>
          <w:noProof/>
        </w:rPr>
        <w:t xml:space="preserve"> 2.1: Capsule endoscopy application</w:t>
      </w:r>
    </w:p>
    <w:p w14:paraId="2A6CCE8A" w14:textId="77777777" w:rsidR="008F72D2" w:rsidRDefault="008F72D2" w:rsidP="00B354B2">
      <w:pPr>
        <w:pStyle w:val="IEEEStdsParagraph"/>
        <w:rPr>
          <w:rStyle w:val="fontstyle01"/>
          <w:rFonts w:hint="eastAsia"/>
          <w:sz w:val="20"/>
          <w:szCs w:val="20"/>
        </w:rPr>
      </w:pPr>
    </w:p>
    <w:p w14:paraId="55DB39F4" w14:textId="4FA301D6" w:rsidR="008F72D2" w:rsidRPr="00361B39" w:rsidRDefault="008F72D2" w:rsidP="00B354B2">
      <w:pPr>
        <w:pStyle w:val="IEEEStdsParagraph"/>
        <w:rPr>
          <w:rStyle w:val="fontstyle01"/>
          <w:rFonts w:hint="eastAsia"/>
          <w:sz w:val="28"/>
          <w:szCs w:val="28"/>
        </w:rPr>
      </w:pPr>
      <w:r w:rsidRPr="00361B39">
        <w:rPr>
          <w:rStyle w:val="fontstyle01"/>
          <w:rFonts w:hint="eastAsia"/>
          <w:sz w:val="28"/>
          <w:szCs w:val="28"/>
        </w:rPr>
        <w:t>OPTION 1</w:t>
      </w:r>
    </w:p>
    <w:p w14:paraId="60548943" w14:textId="038021CA" w:rsidR="00B354B2" w:rsidRDefault="001D72E4" w:rsidP="00B354B2">
      <w:pPr>
        <w:pStyle w:val="IEEEStdsParagraph"/>
        <w:rPr>
          <w:rStyle w:val="fontstyle01"/>
          <w:rFonts w:hint="eastAsia"/>
          <w:sz w:val="20"/>
          <w:szCs w:val="20"/>
        </w:rPr>
      </w:pPr>
      <w:r>
        <w:rPr>
          <w:rStyle w:val="fontstyle01"/>
          <w:sz w:val="20"/>
          <w:szCs w:val="20"/>
        </w:rPr>
        <w:t>This model is developed based on doc.# P.</w:t>
      </w:r>
      <w:r w:rsidRPr="00F06874">
        <w:rPr>
          <w:rStyle w:val="fontstyle01"/>
          <w:sz w:val="20"/>
          <w:szCs w:val="20"/>
        </w:rPr>
        <w:t>802.15-22-0401-00-6a</w:t>
      </w:r>
      <w:r>
        <w:rPr>
          <w:rStyle w:val="fontstyle01"/>
          <w:sz w:val="20"/>
          <w:szCs w:val="20"/>
        </w:rPr>
        <w:t xml:space="preserve"> </w:t>
      </w:r>
      <w:r>
        <w:rPr>
          <w:rStyle w:val="fontstyle01"/>
          <w:rFonts w:hint="eastAsia"/>
          <w:sz w:val="20"/>
          <w:szCs w:val="20"/>
        </w:rPr>
        <w:fldChar w:fldCharType="begin"/>
      </w:r>
      <w:r>
        <w:rPr>
          <w:rStyle w:val="fontstyle01"/>
          <w:rFonts w:hint="eastAsia"/>
          <w:sz w:val="20"/>
          <w:szCs w:val="20"/>
        </w:rPr>
        <w:instrText xml:space="preserve"> </w:instrText>
      </w:r>
      <w:r>
        <w:rPr>
          <w:rStyle w:val="fontstyle01"/>
          <w:sz w:val="20"/>
          <w:szCs w:val="20"/>
        </w:rPr>
        <w:instrText>REF _Ref113648563 \r \h</w:instrText>
      </w:r>
      <w:r>
        <w:rPr>
          <w:rStyle w:val="fontstyle01"/>
          <w:rFonts w:hint="eastAsia"/>
          <w:sz w:val="20"/>
          <w:szCs w:val="20"/>
        </w:rPr>
        <w:instrText xml:space="preserve">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2]  </w:t>
      </w:r>
      <w:r>
        <w:rPr>
          <w:rStyle w:val="fontstyle01"/>
          <w:rFonts w:hint="eastAsia"/>
          <w:sz w:val="20"/>
          <w:szCs w:val="20"/>
        </w:rPr>
        <w:fldChar w:fldCharType="end"/>
      </w:r>
      <w:r>
        <w:rPr>
          <w:rStyle w:val="fontstyle01"/>
          <w:sz w:val="20"/>
          <w:szCs w:val="20"/>
        </w:rPr>
        <w:t xml:space="preserve">. </w:t>
      </w:r>
      <w:r w:rsidR="00B354B2" w:rsidRPr="00B354B2">
        <w:rPr>
          <w:rStyle w:val="fontstyle01"/>
          <w:sz w:val="20"/>
          <w:szCs w:val="20"/>
        </w:rPr>
        <w:t xml:space="preserve">Path Loss (PL) versus distance </w:t>
      </w:r>
      <w:r w:rsidR="00B354B2" w:rsidRPr="00361B39">
        <w:rPr>
          <w:rStyle w:val="fontstyle01"/>
          <w:rFonts w:hint="eastAsia"/>
          <w:i/>
          <w:iCs/>
          <w:sz w:val="20"/>
          <w:szCs w:val="20"/>
        </w:rPr>
        <w:t>(d)</w:t>
      </w:r>
      <w:r w:rsidR="00B354B2" w:rsidRPr="00B354B2">
        <w:rPr>
          <w:rStyle w:val="fontstyle01"/>
          <w:sz w:val="20"/>
          <w:szCs w:val="20"/>
        </w:rPr>
        <w:t xml:space="preserve"> can be represented by:</w:t>
      </w:r>
    </w:p>
    <w:p w14:paraId="0317B4A5" w14:textId="4305DFFF" w:rsidR="00B354B2" w:rsidRPr="00B354B2" w:rsidRDefault="00F06874" w:rsidP="00B354B2">
      <w:pPr>
        <w:pStyle w:val="IEEEStdsParagraph"/>
        <w:rPr>
          <w:rStyle w:val="fontstyle01"/>
          <w:rFonts w:hint="eastAsia"/>
          <w:sz w:val="20"/>
          <w:szCs w:val="20"/>
        </w:rPr>
      </w:pPr>
      <w:r>
        <w:rPr>
          <w:rStyle w:val="fontstyle01"/>
          <w:rFonts w:hint="eastAsia"/>
          <w:noProof/>
          <w:sz w:val="20"/>
          <w:szCs w:val="20"/>
        </w:rPr>
        <w:drawing>
          <wp:inline distT="0" distB="0" distL="0" distR="0" wp14:anchorId="45D9917C" wp14:editId="027CFDC4">
            <wp:extent cx="3490595" cy="529770"/>
            <wp:effectExtent l="0" t="0" r="0" b="381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55010" cy="539546"/>
                    </a:xfrm>
                    <a:prstGeom prst="rect">
                      <a:avLst/>
                    </a:prstGeom>
                    <a:noFill/>
                    <a:ln>
                      <a:noFill/>
                    </a:ln>
                  </pic:spPr>
                </pic:pic>
              </a:graphicData>
            </a:graphic>
          </wp:inline>
        </w:drawing>
      </w:r>
      <w:r>
        <w:rPr>
          <w:rStyle w:val="fontstyle01"/>
          <w:sz w:val="20"/>
          <w:szCs w:val="20"/>
        </w:rPr>
        <w:t>……….</w:t>
      </w:r>
      <w:r w:rsidR="003812A1" w:rsidRPr="003812A1">
        <w:t xml:space="preserve"> </w:t>
      </w:r>
      <w:r w:rsidR="003812A1">
        <w:fldChar w:fldCharType="begin"/>
      </w:r>
      <w:r w:rsidR="003812A1">
        <w:instrText xml:space="preserve"> LISTNUM STDS_EQ \* MERGEFORMAT </w:instrText>
      </w:r>
      <w:r w:rsidR="003812A1">
        <w:fldChar w:fldCharType="end">
          <w:numberingChange w:id="117" w:author="Kobayashi Takumi" w:date="2023-05-16T03:01:00Z" w:original="(3)"/>
        </w:fldChar>
      </w:r>
    </w:p>
    <w:p w14:paraId="30A8DFDA" w14:textId="7200465A" w:rsidR="00A50C3B" w:rsidRDefault="00B354B2" w:rsidP="002963BE">
      <w:pPr>
        <w:pStyle w:val="IEEEStdsParagraph"/>
      </w:pPr>
      <w:r w:rsidRPr="00B354B2">
        <w:rPr>
          <w:rStyle w:val="fontstyle01"/>
          <w:sz w:val="20"/>
          <w:szCs w:val="20"/>
        </w:rPr>
        <w:t>Where</w:t>
      </w:r>
      <w:r w:rsidR="00F06874">
        <w:rPr>
          <w:rStyle w:val="fontstyle01"/>
          <w:sz w:val="20"/>
          <w:szCs w:val="20"/>
        </w:rPr>
        <w:t xml:space="preserve">, </w:t>
      </w:r>
      <w:r w:rsidRPr="00F06874">
        <w:rPr>
          <w:rStyle w:val="fontstyle01"/>
          <w:i/>
          <w:iCs/>
          <w:sz w:val="20"/>
          <w:szCs w:val="20"/>
        </w:rPr>
        <w:t>d</w:t>
      </w:r>
      <w:r w:rsidR="00F06874" w:rsidRPr="00F06874">
        <w:rPr>
          <w:rStyle w:val="fontstyle01"/>
          <w:sz w:val="20"/>
          <w:szCs w:val="20"/>
          <w:vertAlign w:val="subscript"/>
        </w:rPr>
        <w:t>0</w:t>
      </w:r>
      <w:r w:rsidRPr="00B354B2">
        <w:rPr>
          <w:rStyle w:val="fontstyle01"/>
          <w:sz w:val="20"/>
          <w:szCs w:val="20"/>
        </w:rPr>
        <w:t xml:space="preserve"> is a reference distance</w:t>
      </w:r>
      <w:r w:rsidR="00F06874">
        <w:rPr>
          <w:rStyle w:val="fontstyle01"/>
          <w:sz w:val="20"/>
          <w:szCs w:val="20"/>
        </w:rPr>
        <w:t xml:space="preserve">, </w:t>
      </w:r>
      <w:r w:rsidRPr="00F06874">
        <w:rPr>
          <w:rStyle w:val="fontstyle01"/>
          <w:i/>
          <w:iCs/>
          <w:sz w:val="20"/>
          <w:szCs w:val="20"/>
        </w:rPr>
        <w:t>n</w:t>
      </w:r>
      <w:r w:rsidRPr="00B354B2">
        <w:rPr>
          <w:rStyle w:val="fontstyle01"/>
          <w:sz w:val="20"/>
          <w:szCs w:val="20"/>
        </w:rPr>
        <w:t xml:space="preserve"> is the pathloss exponent</w:t>
      </w:r>
      <w:r w:rsidR="00F06874">
        <w:rPr>
          <w:rStyle w:val="fontstyle01"/>
          <w:sz w:val="20"/>
          <w:szCs w:val="20"/>
        </w:rPr>
        <w:t xml:space="preserve">, </w:t>
      </w:r>
      <w:r w:rsidRPr="00F06874">
        <w:rPr>
          <w:rStyle w:val="fontstyle01"/>
          <w:i/>
          <w:iCs/>
          <w:sz w:val="20"/>
          <w:szCs w:val="20"/>
        </w:rPr>
        <w:t>S</w:t>
      </w:r>
      <w:r w:rsidRPr="00B354B2">
        <w:rPr>
          <w:rStyle w:val="fontstyle01"/>
          <w:sz w:val="20"/>
          <w:szCs w:val="20"/>
        </w:rPr>
        <w:t xml:space="preserve"> is the random scatter around the regression line with</w:t>
      </w:r>
      <w:r w:rsidR="00F06874">
        <w:rPr>
          <w:rStyle w:val="fontstyle01"/>
          <w:sz w:val="20"/>
          <w:szCs w:val="20"/>
        </w:rPr>
        <w:t xml:space="preserve"> </w:t>
      </w:r>
      <w:r w:rsidRPr="00B354B2">
        <w:rPr>
          <w:rStyle w:val="fontstyle01"/>
          <w:sz w:val="20"/>
          <w:szCs w:val="20"/>
        </w:rPr>
        <w:t xml:space="preserve">Normal Distribution with standard deviation </w:t>
      </w:r>
      <w:r w:rsidRPr="00F06874">
        <w:rPr>
          <w:rStyle w:val="fontstyle01"/>
          <w:i/>
          <w:iCs/>
          <w:sz w:val="20"/>
          <w:szCs w:val="20"/>
        </w:rPr>
        <w:t>σ</w:t>
      </w:r>
      <w:r w:rsidRPr="00F06874">
        <w:rPr>
          <w:rStyle w:val="fontstyle01"/>
          <w:sz w:val="20"/>
          <w:szCs w:val="20"/>
          <w:vertAlign w:val="subscript"/>
        </w:rPr>
        <w:t>s</w:t>
      </w:r>
    </w:p>
    <w:p w14:paraId="6CA02FB1" w14:textId="0F97E881" w:rsidR="002963BE" w:rsidRDefault="002963BE" w:rsidP="002963BE">
      <w:pPr>
        <w:pStyle w:val="IEEEStdsRegularTableCaption"/>
      </w:pPr>
      <w:r>
        <w:rPr>
          <w:rFonts w:hint="eastAsia"/>
        </w:rPr>
        <w:t xml:space="preserve"> </w:t>
      </w:r>
      <w:r w:rsidRPr="002963BE">
        <w:t>Implant to Body Surface CM2.1</w:t>
      </w:r>
      <w:r>
        <w:t xml:space="preserve"> for 3.1 – 10.6 GHz parameters</w:t>
      </w:r>
      <w:r w:rsidR="00B370A2">
        <w:t xml:space="preserve"> (option 1)</w:t>
      </w:r>
    </w:p>
    <w:tbl>
      <w:tblPr>
        <w:tblStyle w:val="af1"/>
        <w:tblW w:w="0" w:type="auto"/>
        <w:tblLook w:val="04A0" w:firstRow="1" w:lastRow="0" w:firstColumn="1" w:lastColumn="0" w:noHBand="0" w:noVBand="1"/>
      </w:tblPr>
      <w:tblGrid>
        <w:gridCol w:w="2405"/>
        <w:gridCol w:w="1743"/>
        <w:gridCol w:w="2074"/>
        <w:gridCol w:w="2075"/>
      </w:tblGrid>
      <w:tr w:rsidR="002963BE" w14:paraId="322B51ED" w14:textId="77777777" w:rsidTr="00B354B2">
        <w:trPr>
          <w:trHeight w:val="389"/>
        </w:trPr>
        <w:tc>
          <w:tcPr>
            <w:tcW w:w="2405" w:type="dxa"/>
          </w:tcPr>
          <w:p w14:paraId="58528738" w14:textId="56A9F289" w:rsidR="002963BE" w:rsidRDefault="002963BE" w:rsidP="002857C0">
            <w:pPr>
              <w:pStyle w:val="IEEEStdsParagraph"/>
            </w:pPr>
            <w:r>
              <w:t xml:space="preserve">Implant to </w:t>
            </w:r>
            <w:r w:rsidR="00B354B2">
              <w:t>body surface</w:t>
            </w:r>
          </w:p>
        </w:tc>
        <w:tc>
          <w:tcPr>
            <w:tcW w:w="1743" w:type="dxa"/>
          </w:tcPr>
          <w:p w14:paraId="711A5B2A" w14:textId="77777777" w:rsidR="002963BE" w:rsidRPr="002857C0" w:rsidRDefault="002963BE" w:rsidP="002857C0">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1B2842B6" w14:textId="77777777" w:rsidR="002963BE" w:rsidRPr="002857C0" w:rsidRDefault="002963BE" w:rsidP="002857C0">
            <w:pPr>
              <w:pStyle w:val="IEEEStdsParagraph"/>
              <w:rPr>
                <w:i/>
                <w:iCs/>
              </w:rPr>
            </w:pPr>
            <w:r w:rsidRPr="002857C0">
              <w:rPr>
                <w:rFonts w:hint="eastAsia"/>
                <w:i/>
                <w:iCs/>
              </w:rPr>
              <w:t>n</w:t>
            </w:r>
          </w:p>
        </w:tc>
        <w:tc>
          <w:tcPr>
            <w:tcW w:w="2075" w:type="dxa"/>
          </w:tcPr>
          <w:p w14:paraId="7293FBAF" w14:textId="699F4533" w:rsidR="002963BE" w:rsidRPr="002857C0" w:rsidRDefault="002963BE" w:rsidP="002857C0">
            <w:pPr>
              <w:pStyle w:val="IEEEStdsParagraph"/>
              <w:rPr>
                <w:i/>
                <w:iCs/>
              </w:rPr>
            </w:pPr>
            <w:r w:rsidRPr="002857C0">
              <w:rPr>
                <w:rFonts w:hint="eastAsia"/>
                <w:i/>
                <w:iCs/>
              </w:rPr>
              <w:t>σ</w:t>
            </w:r>
            <w:r w:rsidR="00B354B2">
              <w:rPr>
                <w:rFonts w:hint="eastAsia"/>
                <w:i/>
                <w:iCs/>
                <w:vertAlign w:val="subscript"/>
              </w:rPr>
              <w:t>s</w:t>
            </w:r>
            <w:r w:rsidRPr="002857C0">
              <w:rPr>
                <w:i/>
                <w:iCs/>
              </w:rPr>
              <w:t xml:space="preserve"> (dB)</w:t>
            </w:r>
          </w:p>
        </w:tc>
      </w:tr>
      <w:tr w:rsidR="002963BE" w14:paraId="2AAD77B1" w14:textId="77777777" w:rsidTr="00B354B2">
        <w:tc>
          <w:tcPr>
            <w:tcW w:w="2405" w:type="dxa"/>
          </w:tcPr>
          <w:p w14:paraId="35EEF446" w14:textId="5EA6E168" w:rsidR="002963BE" w:rsidRDefault="002963BE" w:rsidP="002857C0">
            <w:pPr>
              <w:pStyle w:val="IEEEStdsParagraph"/>
            </w:pPr>
          </w:p>
        </w:tc>
        <w:tc>
          <w:tcPr>
            <w:tcW w:w="1743" w:type="dxa"/>
          </w:tcPr>
          <w:p w14:paraId="2B1DF9B2" w14:textId="434DEC8A" w:rsidR="002963BE" w:rsidRDefault="00F06874" w:rsidP="002857C0">
            <w:pPr>
              <w:pStyle w:val="IEEEStdsParagraph"/>
            </w:pPr>
            <w:r>
              <w:rPr>
                <w:rFonts w:hint="eastAsia"/>
              </w:rPr>
              <w:t>5</w:t>
            </w:r>
            <w:r>
              <w:t>1.9</w:t>
            </w:r>
          </w:p>
        </w:tc>
        <w:tc>
          <w:tcPr>
            <w:tcW w:w="2074" w:type="dxa"/>
          </w:tcPr>
          <w:p w14:paraId="3800FA74" w14:textId="00A5F110" w:rsidR="002963BE" w:rsidRDefault="00F06874" w:rsidP="002857C0">
            <w:pPr>
              <w:pStyle w:val="IEEEStdsParagraph"/>
            </w:pPr>
            <w:r>
              <w:rPr>
                <w:rFonts w:hint="eastAsia"/>
              </w:rPr>
              <w:t>8</w:t>
            </w:r>
            <w:r>
              <w:t>.14</w:t>
            </w:r>
          </w:p>
        </w:tc>
        <w:tc>
          <w:tcPr>
            <w:tcW w:w="2075" w:type="dxa"/>
          </w:tcPr>
          <w:p w14:paraId="18951759" w14:textId="345E10F7" w:rsidR="002963BE" w:rsidRDefault="00F06874" w:rsidP="002857C0">
            <w:pPr>
              <w:pStyle w:val="IEEEStdsParagraph"/>
            </w:pPr>
            <w:r>
              <w:rPr>
                <w:rFonts w:hint="eastAsia"/>
              </w:rPr>
              <w:t>1</w:t>
            </w:r>
            <w:r>
              <w:t>8.19</w:t>
            </w:r>
          </w:p>
        </w:tc>
      </w:tr>
    </w:tbl>
    <w:p w14:paraId="5BD58A48" w14:textId="77777777" w:rsidR="002963BE" w:rsidRDefault="002963BE" w:rsidP="002963BE">
      <w:pPr>
        <w:pStyle w:val="IEEEStdsParagraph"/>
      </w:pPr>
    </w:p>
    <w:p w14:paraId="63113D81" w14:textId="5BEF6DBC" w:rsidR="001D72E4" w:rsidRPr="008D54FC" w:rsidRDefault="001D72E4" w:rsidP="001D72E4">
      <w:pPr>
        <w:pStyle w:val="IEEEStdsParagraph"/>
        <w:rPr>
          <w:rStyle w:val="fontstyle01"/>
          <w:rFonts w:hint="eastAsia"/>
          <w:sz w:val="28"/>
          <w:szCs w:val="28"/>
        </w:rPr>
      </w:pPr>
      <w:r w:rsidRPr="008D54FC">
        <w:rPr>
          <w:rStyle w:val="fontstyle01"/>
          <w:rFonts w:hint="eastAsia"/>
          <w:sz w:val="28"/>
          <w:szCs w:val="28"/>
        </w:rPr>
        <w:lastRenderedPageBreak/>
        <w:t>O</w:t>
      </w:r>
      <w:r w:rsidRPr="008D54FC">
        <w:rPr>
          <w:rStyle w:val="fontstyle01"/>
          <w:sz w:val="28"/>
          <w:szCs w:val="28"/>
        </w:rPr>
        <w:t xml:space="preserve">PTION </w:t>
      </w:r>
      <w:r>
        <w:rPr>
          <w:rStyle w:val="fontstyle01"/>
          <w:sz w:val="28"/>
          <w:szCs w:val="28"/>
        </w:rPr>
        <w:t>2</w:t>
      </w:r>
    </w:p>
    <w:p w14:paraId="2771614C" w14:textId="52BBBD25" w:rsidR="001D72E4" w:rsidRDefault="001D72E4" w:rsidP="001D72E4">
      <w:pPr>
        <w:pStyle w:val="IEEEStdsParagraph"/>
        <w:rPr>
          <w:rStyle w:val="fontstyle01"/>
          <w:rFonts w:hint="eastAsia"/>
          <w:sz w:val="20"/>
          <w:szCs w:val="20"/>
        </w:rPr>
      </w:pPr>
      <w:r>
        <w:rPr>
          <w:rStyle w:val="fontstyle01"/>
          <w:sz w:val="20"/>
          <w:szCs w:val="20"/>
        </w:rPr>
        <w:t xml:space="preserve">This model is developed based on </w:t>
      </w:r>
      <w:r w:rsidRPr="00F06874">
        <w:rPr>
          <w:rStyle w:val="fontstyle01"/>
          <w:sz w:val="20"/>
          <w:szCs w:val="20"/>
        </w:rPr>
        <w:t>15-2</w:t>
      </w:r>
      <w:r w:rsidR="00076272">
        <w:rPr>
          <w:rStyle w:val="fontstyle01"/>
          <w:sz w:val="20"/>
          <w:szCs w:val="20"/>
        </w:rPr>
        <w:t>3</w:t>
      </w:r>
      <w:r w:rsidRPr="00F06874">
        <w:rPr>
          <w:rStyle w:val="fontstyle01"/>
          <w:sz w:val="20"/>
          <w:szCs w:val="20"/>
        </w:rPr>
        <w:t>-0</w:t>
      </w:r>
      <w:r w:rsidR="00076272">
        <w:rPr>
          <w:rStyle w:val="fontstyle01"/>
          <w:sz w:val="20"/>
          <w:szCs w:val="20"/>
        </w:rPr>
        <w:t>145</w:t>
      </w:r>
      <w:r w:rsidRPr="00F06874">
        <w:rPr>
          <w:rStyle w:val="fontstyle01"/>
          <w:sz w:val="20"/>
          <w:szCs w:val="20"/>
        </w:rPr>
        <w:t>-00-6a</w:t>
      </w:r>
      <w:r w:rsidR="00076272">
        <w:rPr>
          <w:rStyle w:val="fontstyle01"/>
          <w:rFonts w:hint="eastAsia"/>
          <w:sz w:val="20"/>
          <w:szCs w:val="20"/>
        </w:rPr>
        <w:fldChar w:fldCharType="begin"/>
      </w:r>
      <w:r w:rsidR="00076272">
        <w:rPr>
          <w:rStyle w:val="fontstyle01"/>
          <w:rFonts w:hint="eastAsia"/>
          <w:sz w:val="20"/>
          <w:szCs w:val="20"/>
        </w:rPr>
        <w:instrText xml:space="preserve"> </w:instrText>
      </w:r>
      <w:r w:rsidR="00076272">
        <w:rPr>
          <w:rStyle w:val="fontstyle01"/>
          <w:sz w:val="20"/>
          <w:szCs w:val="20"/>
        </w:rPr>
        <w:instrText>REF _Ref129779901 \r \h</w:instrText>
      </w:r>
      <w:r w:rsidR="00076272">
        <w:rPr>
          <w:rStyle w:val="fontstyle01"/>
          <w:rFonts w:hint="eastAsia"/>
          <w:sz w:val="20"/>
          <w:szCs w:val="20"/>
        </w:rPr>
        <w:instrText xml:space="preserve"> </w:instrText>
      </w:r>
      <w:r w:rsidR="00076272">
        <w:rPr>
          <w:rStyle w:val="fontstyle01"/>
          <w:rFonts w:hint="eastAsia"/>
          <w:sz w:val="20"/>
          <w:szCs w:val="20"/>
        </w:rPr>
      </w:r>
      <w:r w:rsidR="00076272">
        <w:rPr>
          <w:rStyle w:val="fontstyle01"/>
          <w:rFonts w:hint="eastAsia"/>
          <w:sz w:val="20"/>
          <w:szCs w:val="20"/>
        </w:rPr>
        <w:fldChar w:fldCharType="separate"/>
      </w:r>
      <w:r w:rsidR="00A811F0">
        <w:rPr>
          <w:rStyle w:val="fontstyle01"/>
          <w:rFonts w:hint="eastAsia"/>
          <w:sz w:val="20"/>
          <w:szCs w:val="20"/>
        </w:rPr>
        <w:t xml:space="preserve">[14]  </w:t>
      </w:r>
      <w:r w:rsidR="00076272">
        <w:rPr>
          <w:rStyle w:val="fontstyle01"/>
          <w:rFonts w:hint="eastAsia"/>
          <w:sz w:val="20"/>
          <w:szCs w:val="20"/>
        </w:rPr>
        <w:fldChar w:fldCharType="end"/>
      </w:r>
      <w:r>
        <w:rPr>
          <w:rStyle w:val="fontstyle01"/>
          <w:sz w:val="20"/>
          <w:szCs w:val="20"/>
        </w:rPr>
        <w:t xml:space="preserve">. </w:t>
      </w:r>
      <w:r w:rsidRPr="00B354B2">
        <w:rPr>
          <w:rStyle w:val="fontstyle01"/>
          <w:sz w:val="20"/>
          <w:szCs w:val="20"/>
        </w:rPr>
        <w:t xml:space="preserve">Path Loss (PL) versus distance </w:t>
      </w:r>
      <w:r w:rsidRPr="008D54FC">
        <w:rPr>
          <w:rStyle w:val="fontstyle01"/>
          <w:i/>
          <w:iCs/>
          <w:sz w:val="20"/>
          <w:szCs w:val="20"/>
        </w:rPr>
        <w:t>(d)</w:t>
      </w:r>
      <w:r w:rsidRPr="00B354B2">
        <w:rPr>
          <w:rStyle w:val="fontstyle01"/>
          <w:sz w:val="20"/>
          <w:szCs w:val="20"/>
        </w:rPr>
        <w:t xml:space="preserve"> can be represented by:</w:t>
      </w:r>
    </w:p>
    <w:p w14:paraId="752EC78B" w14:textId="77777777" w:rsidR="00FB4635" w:rsidRDefault="00FB4635" w:rsidP="00FB4635">
      <w:pPr>
        <w:pStyle w:val="IEEEStdsParagraph"/>
      </w:pPr>
      <w:r>
        <w:rPr>
          <w:noProof/>
        </w:rPr>
        <w:drawing>
          <wp:inline distT="0" distB="0" distL="0" distR="0" wp14:anchorId="47C9626C" wp14:editId="4B108F1A">
            <wp:extent cx="2711395" cy="453969"/>
            <wp:effectExtent l="0" t="0" r="0" b="3810"/>
            <wp:docPr id="102" name="図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39867" cy="458736"/>
                    </a:xfrm>
                    <a:prstGeom prst="rect">
                      <a:avLst/>
                    </a:prstGeom>
                    <a:noFill/>
                    <a:ln>
                      <a:noFill/>
                    </a:ln>
                  </pic:spPr>
                </pic:pic>
              </a:graphicData>
            </a:graphic>
          </wp:inline>
        </w:drawing>
      </w:r>
      <w:r>
        <w:rPr>
          <w:rStyle w:val="fontstyle01"/>
          <w:sz w:val="20"/>
          <w:szCs w:val="20"/>
        </w:rPr>
        <w:t>……….</w:t>
      </w:r>
      <w:r w:rsidRPr="003812A1">
        <w:t xml:space="preserve"> </w:t>
      </w:r>
      <w:r>
        <w:fldChar w:fldCharType="begin"/>
      </w:r>
      <w:r>
        <w:instrText xml:space="preserve"> LISTNUM STDS_EQ \* MERGEFORMAT </w:instrText>
      </w:r>
      <w:r>
        <w:fldChar w:fldCharType="end">
          <w:numberingChange w:id="118" w:author="Kobayashi Takumi" w:date="2023-05-16T03:01:00Z" w:original="(4)"/>
        </w:fldChar>
      </w:r>
    </w:p>
    <w:p w14:paraId="6D194655" w14:textId="007C128B" w:rsidR="00B370A2" w:rsidRDefault="006C7ECF" w:rsidP="00FB4635">
      <w:pPr>
        <w:pStyle w:val="IEEEStdsParagraph"/>
      </w:pPr>
      <w:r>
        <w:t>a</w:t>
      </w:r>
      <w:r w:rsidR="00B370A2">
        <w:t xml:space="preserve">nd the parameters that </w:t>
      </w:r>
      <w:r w:rsidR="0094754D">
        <w:t>calculated by using FDTD simulation</w:t>
      </w:r>
      <w:r w:rsidR="00EF096C">
        <w:t>s</w:t>
      </w:r>
      <w:r w:rsidR="0094754D">
        <w:t xml:space="preserve"> </w:t>
      </w:r>
      <w:r w:rsidR="0094754D">
        <w:fldChar w:fldCharType="begin"/>
      </w:r>
      <w:r w:rsidR="0094754D">
        <w:instrText xml:space="preserve"> REF _Ref129779901 \r \h </w:instrText>
      </w:r>
      <w:r w:rsidR="0094754D">
        <w:fldChar w:fldCharType="separate"/>
      </w:r>
      <w:r w:rsidR="00A811F0">
        <w:t xml:space="preserve">[14]  </w:t>
      </w:r>
      <w:r w:rsidR="0094754D">
        <w:fldChar w:fldCharType="end"/>
      </w:r>
      <w:r w:rsidR="00EF096C">
        <w:t xml:space="preserve">. There are two </w:t>
      </w:r>
      <w:r w:rsidR="009152BB">
        <w:t>configurations</w:t>
      </w:r>
      <w:r w:rsidR="00EF096C">
        <w:t xml:space="preserve"> of direction of the implanted antennas</w:t>
      </w:r>
      <w:r w:rsidR="005B05D5">
        <w:t xml:space="preserve"> </w:t>
      </w:r>
      <w:r w:rsidR="00392906">
        <w:t xml:space="preserve">with </w:t>
      </w:r>
      <w:r w:rsidR="005B05D5">
        <w:t>horizontal arrangement</w:t>
      </w:r>
      <w:r w:rsidR="00392906">
        <w:t xml:space="preserve"> </w:t>
      </w:r>
      <w:r w:rsidR="005B05D5">
        <w:t>and vertical arrangement</w:t>
      </w:r>
      <w:r w:rsidR="00392906">
        <w:t xml:space="preserve"> (</w:t>
      </w:r>
      <w:r w:rsidR="00DA64F8">
        <w:fldChar w:fldCharType="begin"/>
      </w:r>
      <w:r w:rsidR="00DA64F8">
        <w:instrText xml:space="preserve"> REF _Ref129780562 \r \h </w:instrText>
      </w:r>
      <w:r w:rsidR="00DA64F8">
        <w:fldChar w:fldCharType="separate"/>
      </w:r>
      <w:r w:rsidR="00A811F0">
        <w:t>Figure 14</w:t>
      </w:r>
      <w:r w:rsidR="00DA64F8">
        <w:fldChar w:fldCharType="end"/>
      </w:r>
      <w:r w:rsidR="00392906">
        <w:t>)</w:t>
      </w:r>
      <w:r w:rsidR="005B05D5">
        <w:t>.</w:t>
      </w:r>
      <w:r w:rsidR="00392906">
        <w:t xml:space="preserve"> Hori</w:t>
      </w:r>
      <w:r w:rsidR="009152BB">
        <w:t>z</w:t>
      </w:r>
      <w:r w:rsidR="00392906">
        <w:t xml:space="preserve">ontal arrangement and vertical arrangement are </w:t>
      </w:r>
      <w:r w:rsidR="0094754D">
        <w:t xml:space="preserve">shown in </w:t>
      </w:r>
      <w:r w:rsidR="00DF3634">
        <w:fldChar w:fldCharType="begin"/>
      </w:r>
      <w:r w:rsidR="00DF3634">
        <w:instrText xml:space="preserve"> REF _Ref129780049 \r \h </w:instrText>
      </w:r>
      <w:r w:rsidR="00DF3634">
        <w:fldChar w:fldCharType="separate"/>
      </w:r>
      <w:r w:rsidR="00A811F0">
        <w:t>Table 5</w:t>
      </w:r>
      <w:r w:rsidR="00DF3634">
        <w:fldChar w:fldCharType="end"/>
      </w:r>
      <w:r w:rsidR="00157307">
        <w:t>(a)</w:t>
      </w:r>
      <w:r w:rsidR="00392906">
        <w:t xml:space="preserve"> and </w:t>
      </w:r>
      <w:r w:rsidR="00157307">
        <w:fldChar w:fldCharType="begin"/>
      </w:r>
      <w:r w:rsidR="00157307">
        <w:instrText xml:space="preserve"> REF _Ref129780049 \r \h </w:instrText>
      </w:r>
      <w:r w:rsidR="00157307">
        <w:fldChar w:fldCharType="separate"/>
      </w:r>
      <w:r w:rsidR="00A811F0">
        <w:t>Table 5</w:t>
      </w:r>
      <w:r w:rsidR="00157307">
        <w:fldChar w:fldCharType="end"/>
      </w:r>
      <w:r w:rsidR="00157307">
        <w:t>(b)</w:t>
      </w:r>
      <w:r w:rsidR="00392906">
        <w:t xml:space="preserve"> respectively.</w:t>
      </w:r>
    </w:p>
    <w:p w14:paraId="28D22FB2" w14:textId="7E4B809D" w:rsidR="00DA64F8" w:rsidRDefault="009B4ED0" w:rsidP="00392906">
      <w:pPr>
        <w:pStyle w:val="IEEEStdsParagraph"/>
        <w:jc w:val="center"/>
        <w:rPr>
          <w:noProof/>
        </w:rPr>
      </w:pPr>
      <w:r>
        <w:rPr>
          <w:noProof/>
        </w:rPr>
        <w:drawing>
          <wp:inline distT="0" distB="0" distL="0" distR="0" wp14:anchorId="45058902" wp14:editId="54C1757E">
            <wp:extent cx="1725433" cy="1489084"/>
            <wp:effectExtent l="0" t="0" r="8255"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732349" cy="1495052"/>
                    </a:xfrm>
                    <a:prstGeom prst="rect">
                      <a:avLst/>
                    </a:prstGeom>
                    <a:noFill/>
                    <a:ln>
                      <a:noFill/>
                    </a:ln>
                  </pic:spPr>
                </pic:pic>
              </a:graphicData>
            </a:graphic>
          </wp:inline>
        </w:drawing>
      </w:r>
      <w:r w:rsidR="00DA64F8">
        <w:rPr>
          <w:noProof/>
        </w:rPr>
        <w:t xml:space="preserve">         </w:t>
      </w:r>
      <w:r w:rsidR="00DA64F8">
        <w:rPr>
          <w:rFonts w:hint="eastAsia"/>
          <w:noProof/>
        </w:rPr>
        <w:t xml:space="preserve"> </w:t>
      </w:r>
      <w:r w:rsidR="00DA64F8">
        <w:rPr>
          <w:noProof/>
        </w:rPr>
        <w:t xml:space="preserve"> </w:t>
      </w:r>
      <w:r w:rsidR="00DA64F8">
        <w:rPr>
          <w:noProof/>
        </w:rPr>
        <w:drawing>
          <wp:inline distT="0" distB="0" distL="0" distR="0" wp14:anchorId="770908C7" wp14:editId="4E89F4D6">
            <wp:extent cx="1733385" cy="1460888"/>
            <wp:effectExtent l="0" t="0" r="635" b="6350"/>
            <wp:docPr id="106"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49219" cy="1474233"/>
                    </a:xfrm>
                    <a:prstGeom prst="rect">
                      <a:avLst/>
                    </a:prstGeom>
                    <a:noFill/>
                    <a:ln>
                      <a:noFill/>
                    </a:ln>
                  </pic:spPr>
                </pic:pic>
              </a:graphicData>
            </a:graphic>
          </wp:inline>
        </w:drawing>
      </w:r>
      <w:r w:rsidR="00DA64F8">
        <w:rPr>
          <w:noProof/>
        </w:rPr>
        <w:br/>
      </w:r>
      <w:r w:rsidR="00DA64F8">
        <w:rPr>
          <w:rFonts w:hint="eastAsia"/>
          <w:noProof/>
        </w:rPr>
        <w:t>(</w:t>
      </w:r>
      <w:r w:rsidR="00DA64F8">
        <w:rPr>
          <w:noProof/>
        </w:rPr>
        <w:t>a) Horizontal arrangement                       (b) Vertical arrangement</w:t>
      </w:r>
    </w:p>
    <w:p w14:paraId="484547C7" w14:textId="38B78083" w:rsidR="00392906" w:rsidRDefault="00392906" w:rsidP="00392906">
      <w:pPr>
        <w:pStyle w:val="IEEEStdsRegularFigureCaption"/>
        <w:rPr>
          <w:noProof/>
        </w:rPr>
      </w:pPr>
      <w:bookmarkStart w:id="119" w:name="_Ref129780562"/>
      <w:r>
        <w:rPr>
          <w:noProof/>
        </w:rPr>
        <w:t xml:space="preserve">—Implanted antenna </w:t>
      </w:r>
      <w:r w:rsidR="009B4ED0">
        <w:rPr>
          <w:noProof/>
        </w:rPr>
        <w:t>arrangement</w:t>
      </w:r>
      <w:bookmarkEnd w:id="119"/>
    </w:p>
    <w:p w14:paraId="704BD5A6" w14:textId="77777777" w:rsidR="00392906" w:rsidRPr="00B354B2" w:rsidRDefault="00392906" w:rsidP="00FB4635">
      <w:pPr>
        <w:pStyle w:val="IEEEStdsParagraph"/>
        <w:rPr>
          <w:rStyle w:val="fontstyle01"/>
          <w:rFonts w:hint="eastAsia"/>
          <w:sz w:val="20"/>
          <w:szCs w:val="20"/>
        </w:rPr>
      </w:pPr>
    </w:p>
    <w:p w14:paraId="2882D51E" w14:textId="4EEE01D6" w:rsidR="00B370A2" w:rsidRDefault="00B370A2" w:rsidP="00B370A2">
      <w:pPr>
        <w:pStyle w:val="IEEEStdsRegularTableCaption"/>
      </w:pPr>
      <w:bookmarkStart w:id="120" w:name="_Ref129780049"/>
      <w:r w:rsidRPr="002963BE">
        <w:t>Implant to Body Surface CM2.1</w:t>
      </w:r>
      <w:r>
        <w:t xml:space="preserve"> for 3.1 – 10.6 GHz parameters (option </w:t>
      </w:r>
      <w:r w:rsidR="00DF3634">
        <w:t>2</w:t>
      </w:r>
      <w:r>
        <w:t>)</w:t>
      </w:r>
      <w:bookmarkEnd w:id="120"/>
    </w:p>
    <w:p w14:paraId="1835B917" w14:textId="63DC38A4" w:rsidR="001D72E4" w:rsidRDefault="00157307" w:rsidP="00361B39">
      <w:pPr>
        <w:pStyle w:val="IEEEStdsParagraph"/>
        <w:ind w:leftChars="200" w:left="480" w:firstLineChars="100" w:firstLine="200"/>
        <w:jc w:val="left"/>
      </w:pPr>
      <w:r>
        <w:t xml:space="preserve">(a) Horizontal arrangement                           </w:t>
      </w:r>
      <w:r w:rsidR="005660C7">
        <w:t xml:space="preserve">          </w:t>
      </w:r>
      <w:r>
        <w:t xml:space="preserve">  (b) Vertical arrangement</w:t>
      </w:r>
      <w:r w:rsidR="005660C7">
        <w:t xml:space="preserve">     </w:t>
      </w:r>
      <w:r>
        <w:br/>
      </w:r>
      <w:r w:rsidR="00DF3634">
        <w:rPr>
          <w:noProof/>
        </w:rPr>
        <w:drawing>
          <wp:inline distT="0" distB="0" distL="0" distR="0" wp14:anchorId="1671D118" wp14:editId="5DA524E5">
            <wp:extent cx="1989002" cy="1385658"/>
            <wp:effectExtent l="0" t="0" r="0" b="5080"/>
            <wp:docPr id="103" name="図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1701" cy="1394505"/>
                    </a:xfrm>
                    <a:prstGeom prst="rect">
                      <a:avLst/>
                    </a:prstGeom>
                    <a:noFill/>
                    <a:ln>
                      <a:noFill/>
                    </a:ln>
                  </pic:spPr>
                </pic:pic>
              </a:graphicData>
            </a:graphic>
          </wp:inline>
        </w:drawing>
      </w:r>
      <w:r>
        <w:t xml:space="preserve">  </w:t>
      </w:r>
      <w:r w:rsidR="001B25DC">
        <w:t xml:space="preserve">       </w:t>
      </w:r>
      <w:r>
        <w:t xml:space="preserve">    </w:t>
      </w:r>
      <w:r w:rsidR="001B25DC">
        <w:rPr>
          <w:noProof/>
        </w:rPr>
        <w:drawing>
          <wp:inline distT="0" distB="0" distL="0" distR="0" wp14:anchorId="45FA1E4E" wp14:editId="0FFDA847">
            <wp:extent cx="2559079" cy="1343495"/>
            <wp:effectExtent l="0" t="0" r="0" b="9525"/>
            <wp:docPr id="107" name="図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76832" cy="1352815"/>
                    </a:xfrm>
                    <a:prstGeom prst="rect">
                      <a:avLst/>
                    </a:prstGeom>
                    <a:noFill/>
                    <a:ln>
                      <a:noFill/>
                    </a:ln>
                  </pic:spPr>
                </pic:pic>
              </a:graphicData>
            </a:graphic>
          </wp:inline>
        </w:drawing>
      </w:r>
    </w:p>
    <w:p w14:paraId="47C529AD" w14:textId="77777777" w:rsidR="001D72E4" w:rsidRDefault="001D72E4" w:rsidP="002963BE">
      <w:pPr>
        <w:pStyle w:val="IEEEStdsParagraph"/>
      </w:pPr>
    </w:p>
    <w:p w14:paraId="7259392F" w14:textId="11C16EDD" w:rsidR="002963BE" w:rsidRDefault="002963BE" w:rsidP="00C21CD6">
      <w:pPr>
        <w:pStyle w:val="IEEEStdsLevel3Header"/>
      </w:pPr>
      <w:bookmarkStart w:id="121" w:name="_Toc135098603"/>
      <w:r w:rsidRPr="00596D56">
        <w:t>Implant</w:t>
      </w:r>
      <w:r w:rsidR="001804B8">
        <w:t xml:space="preserve"> (head)</w:t>
      </w:r>
      <w:r w:rsidRPr="00596D56">
        <w:t xml:space="preserve"> to </w:t>
      </w:r>
      <w:r>
        <w:t>Body Surface</w:t>
      </w:r>
      <w:r w:rsidRPr="00596D56">
        <w:t xml:space="preserve"> CM</w:t>
      </w:r>
      <w:r>
        <w:t>2.2</w:t>
      </w:r>
      <w:r w:rsidRPr="00596D56">
        <w:t xml:space="preserve"> (Scenario S</w:t>
      </w:r>
      <w:r>
        <w:t>2.2</w:t>
      </w:r>
      <w:r w:rsidRPr="00596D56">
        <w:t xml:space="preserve">) for </w:t>
      </w:r>
      <w:r w:rsidRPr="002963BE">
        <w:t>3.1 – 10</w:t>
      </w:r>
      <w:r w:rsidR="00997618">
        <w:t>.</w:t>
      </w:r>
      <w:r w:rsidRPr="002963BE">
        <w:t>6 GHz</w:t>
      </w:r>
      <w:bookmarkEnd w:id="121"/>
    </w:p>
    <w:p w14:paraId="496933ED" w14:textId="4CF646A3" w:rsidR="00B75378" w:rsidRDefault="00B75378" w:rsidP="00B75378">
      <w:pPr>
        <w:pStyle w:val="IEEEStdsParagraph"/>
        <w:rPr>
          <w:rStyle w:val="fontstyle01"/>
          <w:rFonts w:hint="eastAsia"/>
          <w:sz w:val="20"/>
          <w:szCs w:val="20"/>
        </w:rPr>
      </w:pPr>
      <w:r>
        <w:t xml:space="preserve">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the brain-computer interface (BCI). </w:t>
      </w:r>
      <w:r w:rsidR="00997618"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p>
    <w:p w14:paraId="134E3484" w14:textId="005863CC" w:rsidR="00EC297A" w:rsidRDefault="00B75378" w:rsidP="00EC297A">
      <w:pPr>
        <w:pStyle w:val="IEEEStdsParagraph"/>
        <w:jc w:val="center"/>
        <w:rPr>
          <w:rStyle w:val="fontstyle01"/>
          <w:rFonts w:hint="eastAsia"/>
          <w:sz w:val="20"/>
          <w:szCs w:val="20"/>
        </w:rPr>
      </w:pPr>
      <w:r>
        <w:rPr>
          <w:rStyle w:val="fontstyle01"/>
          <w:sz w:val="20"/>
          <w:szCs w:val="20"/>
        </w:rPr>
        <w:lastRenderedPageBreak/>
        <w:t xml:space="preserve"> </w:t>
      </w:r>
      <w:r w:rsidR="00997618">
        <w:rPr>
          <w:rStyle w:val="fontstyle01"/>
          <w:rFonts w:hint="eastAsia"/>
          <w:noProof/>
          <w:sz w:val="20"/>
          <w:szCs w:val="20"/>
        </w:rPr>
        <w:drawing>
          <wp:inline distT="0" distB="0" distL="0" distR="0" wp14:anchorId="33E09E63" wp14:editId="462BB41C">
            <wp:extent cx="5116070" cy="2405380"/>
            <wp:effectExtent l="0" t="0" r="889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26621" cy="2410341"/>
                    </a:xfrm>
                    <a:prstGeom prst="rect">
                      <a:avLst/>
                    </a:prstGeom>
                    <a:noFill/>
                    <a:ln>
                      <a:noFill/>
                    </a:ln>
                  </pic:spPr>
                </pic:pic>
              </a:graphicData>
            </a:graphic>
          </wp:inline>
        </w:drawing>
      </w:r>
    </w:p>
    <w:p w14:paraId="3A416593" w14:textId="3C79654E" w:rsidR="00EC297A" w:rsidRDefault="00EC297A" w:rsidP="00EC297A">
      <w:pPr>
        <w:pStyle w:val="IEEEStdsRegularFigureCaption"/>
      </w:pPr>
      <w:r>
        <w:t>– Scenario S</w:t>
      </w:r>
      <w:r w:rsidR="00997618">
        <w:t>2.2</w:t>
      </w:r>
      <w:r>
        <w:t xml:space="preserve"> </w:t>
      </w:r>
      <w:r w:rsidR="00997618">
        <w:t xml:space="preserve">implant (head) to </w:t>
      </w:r>
      <w:r>
        <w:t>body surface</w:t>
      </w:r>
    </w:p>
    <w:p w14:paraId="63F9D68D" w14:textId="70E7466F" w:rsidR="00B75378" w:rsidRDefault="00B75378" w:rsidP="00B75378">
      <w:pPr>
        <w:pStyle w:val="IEEEStdsParagraph"/>
        <w:rPr>
          <w:rStyle w:val="fontstyle01"/>
          <w:rFonts w:hint="eastAsia"/>
          <w:sz w:val="20"/>
          <w:szCs w:val="20"/>
        </w:rPr>
      </w:pPr>
    </w:p>
    <w:p w14:paraId="30B66869" w14:textId="77777777" w:rsidR="00EC297A" w:rsidRDefault="00EC297A" w:rsidP="00B75378">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1E8F36E" w14:textId="10DE226F" w:rsidR="00EC297A" w:rsidRDefault="00EC297A" w:rsidP="00B75378">
      <w:pPr>
        <w:pStyle w:val="IEEEStdsParagraph"/>
        <w:rPr>
          <w:rStyle w:val="fontstyle01"/>
          <w:rFonts w:hint="eastAsia"/>
          <w:sz w:val="20"/>
          <w:szCs w:val="20"/>
        </w:rPr>
      </w:pPr>
      <w:r>
        <w:rPr>
          <w:rStyle w:val="fontstyle01"/>
          <w:rFonts w:hint="eastAsia"/>
          <w:noProof/>
          <w:sz w:val="20"/>
          <w:szCs w:val="20"/>
        </w:rPr>
        <w:drawing>
          <wp:inline distT="0" distB="0" distL="0" distR="0" wp14:anchorId="67015808" wp14:editId="589C379F">
            <wp:extent cx="2220766" cy="439947"/>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numberingChange w:id="122" w:author="Kobayashi Takumi" w:date="2023-05-16T03:01:00Z" w:original="(5)"/>
        </w:fldChar>
      </w:r>
    </w:p>
    <w:p w14:paraId="00E41794" w14:textId="30BE9856" w:rsidR="00B75378" w:rsidRDefault="00EC297A" w:rsidP="002963BE">
      <w:pPr>
        <w:pStyle w:val="IEEEStdsParagraph"/>
        <w:rPr>
          <w:rStyle w:val="fontstyle01"/>
          <w:rFonts w:hint="eastAsia"/>
          <w:sz w:val="20"/>
          <w:szCs w:val="20"/>
        </w:rPr>
      </w:pPr>
      <w:r>
        <w:rPr>
          <w:rStyle w:val="fontstyle01"/>
          <w:sz w:val="20"/>
          <w:szCs w:val="20"/>
        </w:rPr>
        <w:t xml:space="preserve">Path loss parameters are simulated and provided in </w:t>
      </w:r>
      <w:r w:rsidR="00DA4B9B">
        <w:rPr>
          <w:rStyle w:val="fontstyle01"/>
          <w:rFonts w:hint="eastAsia"/>
          <w:sz w:val="20"/>
          <w:szCs w:val="20"/>
        </w:rPr>
        <w:fldChar w:fldCharType="begin"/>
      </w:r>
      <w:r w:rsidR="00DA4B9B">
        <w:rPr>
          <w:rStyle w:val="fontstyle01"/>
          <w:rFonts w:hint="eastAsia"/>
          <w:sz w:val="20"/>
          <w:szCs w:val="20"/>
        </w:rPr>
        <w:instrText xml:space="preserve"> </w:instrText>
      </w:r>
      <w:r w:rsidR="00DA4B9B">
        <w:rPr>
          <w:rStyle w:val="fontstyle01"/>
          <w:sz w:val="20"/>
          <w:szCs w:val="20"/>
        </w:rPr>
        <w:instrText>REF _Ref113884486 \r \h</w:instrText>
      </w:r>
      <w:r w:rsidR="00DA4B9B">
        <w:rPr>
          <w:rStyle w:val="fontstyle01"/>
          <w:rFonts w:hint="eastAsia"/>
          <w:sz w:val="20"/>
          <w:szCs w:val="20"/>
        </w:rPr>
        <w:instrText xml:space="preserve"> </w:instrText>
      </w:r>
      <w:r w:rsidR="00DA4B9B">
        <w:rPr>
          <w:rStyle w:val="fontstyle01"/>
          <w:rFonts w:hint="eastAsia"/>
          <w:sz w:val="20"/>
          <w:szCs w:val="20"/>
        </w:rPr>
      </w:r>
      <w:r w:rsidR="00DA4B9B">
        <w:rPr>
          <w:rStyle w:val="fontstyle01"/>
          <w:rFonts w:hint="eastAsia"/>
          <w:sz w:val="20"/>
          <w:szCs w:val="20"/>
        </w:rPr>
        <w:fldChar w:fldCharType="separate"/>
      </w:r>
      <w:r w:rsidR="00A811F0">
        <w:rPr>
          <w:rStyle w:val="fontstyle01"/>
          <w:rFonts w:hint="eastAsia"/>
          <w:sz w:val="20"/>
          <w:szCs w:val="20"/>
        </w:rPr>
        <w:t xml:space="preserve">[13]  </w:t>
      </w:r>
      <w:r w:rsidR="00DA4B9B">
        <w:rPr>
          <w:rStyle w:val="fontstyle01"/>
          <w:rFonts w:hint="eastAsia"/>
          <w:sz w:val="20"/>
          <w:szCs w:val="20"/>
        </w:rPr>
        <w:fldChar w:fldCharType="end"/>
      </w:r>
      <w:r w:rsidR="00251E90">
        <w:rPr>
          <w:rStyle w:val="fontstyle01"/>
          <w:sz w:val="20"/>
          <w:szCs w:val="20"/>
        </w:rPr>
        <w:t>,</w:t>
      </w:r>
      <w:r w:rsidR="00251E90">
        <w:rPr>
          <w:rStyle w:val="fontstyle01"/>
          <w:rFonts w:hint="eastAsia"/>
          <w:sz w:val="20"/>
          <w:szCs w:val="20"/>
        </w:rPr>
        <w:fldChar w:fldCharType="begin"/>
      </w:r>
      <w:r w:rsidR="00251E90">
        <w:rPr>
          <w:rStyle w:val="fontstyle01"/>
          <w:rFonts w:hint="eastAsia"/>
          <w:sz w:val="20"/>
          <w:szCs w:val="20"/>
        </w:rPr>
        <w:instrText xml:space="preserve"> REF _Ref125058552 \r \h </w:instrText>
      </w:r>
      <w:r w:rsidR="00251E90">
        <w:rPr>
          <w:rStyle w:val="fontstyle01"/>
          <w:rFonts w:hint="eastAsia"/>
          <w:sz w:val="20"/>
          <w:szCs w:val="20"/>
        </w:rPr>
      </w:r>
      <w:r w:rsidR="00251E90">
        <w:rPr>
          <w:rStyle w:val="fontstyle01"/>
          <w:rFonts w:hint="eastAsia"/>
          <w:sz w:val="20"/>
          <w:szCs w:val="20"/>
        </w:rPr>
        <w:fldChar w:fldCharType="separate"/>
      </w:r>
      <w:r w:rsidR="00A811F0">
        <w:rPr>
          <w:rStyle w:val="fontstyle01"/>
          <w:rFonts w:hint="eastAsia"/>
          <w:sz w:val="20"/>
          <w:szCs w:val="20"/>
        </w:rPr>
        <w:t xml:space="preserve">[16]  </w:t>
      </w:r>
      <w:r w:rsidR="00251E90">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37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7]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0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8]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2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9]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7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20]  </w:t>
      </w:r>
      <w:r w:rsidR="00560E59">
        <w:rPr>
          <w:rStyle w:val="fontstyle01"/>
          <w:rFonts w:hint="eastAsia"/>
          <w:sz w:val="20"/>
          <w:szCs w:val="20"/>
        </w:rPr>
        <w:fldChar w:fldCharType="end"/>
      </w:r>
      <w:r>
        <w:rPr>
          <w:rStyle w:val="fontstyle01"/>
          <w:sz w:val="20"/>
          <w:szCs w:val="20"/>
        </w:rPr>
        <w:t xml:space="preserve">as follows. </w:t>
      </w:r>
    </w:p>
    <w:p w14:paraId="28326D3D" w14:textId="1B167ABF" w:rsidR="00F5263B" w:rsidRDefault="00251E90" w:rsidP="002963BE">
      <w:pPr>
        <w:pStyle w:val="IEEEStdsParagraph"/>
      </w:pPr>
      <w:r>
        <w:rPr>
          <w:rFonts w:hint="eastAsia"/>
        </w:rPr>
        <w:t>O</w:t>
      </w:r>
      <w:r>
        <w:t xml:space="preserve">PTION 1: </w:t>
      </w:r>
      <w:r w:rsidR="002E4A40">
        <w:t>Pass loss</w:t>
      </w:r>
      <w:r>
        <w:t xml:space="preserve"> model </w:t>
      </w:r>
      <w:r w:rsidR="002E4A40">
        <w:t>of</w:t>
      </w:r>
      <w:r>
        <w:t xml:space="preserve"> Implanted device in head to head surface</w:t>
      </w:r>
      <w:r w:rsidR="002E4A40">
        <w:t xml:space="preserve"> (</w:t>
      </w:r>
      <w:r w:rsidR="002E4A40">
        <w:fldChar w:fldCharType="begin"/>
      </w:r>
      <w:r w:rsidR="002E4A40">
        <w:instrText xml:space="preserve"> REF _Ref125061002 \r \h </w:instrText>
      </w:r>
      <w:r w:rsidR="002E4A40">
        <w:fldChar w:fldCharType="separate"/>
      </w:r>
      <w:r w:rsidR="00A811F0">
        <w:t>Figure 16</w:t>
      </w:r>
      <w:r w:rsidR="002E4A40">
        <w:fldChar w:fldCharType="end"/>
      </w:r>
      <w:r w:rsidR="002E4A40">
        <w:t>)</w:t>
      </w:r>
      <w:r>
        <w:t xml:space="preserve"> channel has been derived as shown in </w:t>
      </w:r>
      <w:r w:rsidR="002E4A40">
        <w:fldChar w:fldCharType="begin"/>
      </w:r>
      <w:r w:rsidR="002E4A40">
        <w:instrText xml:space="preserve"> REF _Ref125060873 \r \h </w:instrText>
      </w:r>
      <w:r w:rsidR="002E4A40">
        <w:fldChar w:fldCharType="separate"/>
      </w:r>
      <w:r w:rsidR="00A811F0">
        <w:t>Table 6</w:t>
      </w:r>
      <w:r w:rsidR="002E4A40">
        <w:fldChar w:fldCharType="end"/>
      </w:r>
      <w:r w:rsidR="002E4A40">
        <w:t>.</w:t>
      </w:r>
    </w:p>
    <w:p w14:paraId="1EFF1DE1" w14:textId="7EB43178" w:rsidR="002E4A40" w:rsidRDefault="002E4A40" w:rsidP="002963BE">
      <w:pPr>
        <w:pStyle w:val="IEEEStdsParagraph"/>
      </w:pPr>
    </w:p>
    <w:p w14:paraId="0B9B9635" w14:textId="485AEE1E" w:rsidR="002E4A40" w:rsidRDefault="008F34B2" w:rsidP="002E4A40">
      <w:pPr>
        <w:pStyle w:val="IEEEStdsParagraph"/>
        <w:jc w:val="center"/>
        <w:rPr>
          <w:rStyle w:val="fontstyle01"/>
          <w:rFonts w:hint="eastAsia"/>
          <w:sz w:val="20"/>
          <w:szCs w:val="20"/>
        </w:rPr>
      </w:pPr>
      <w:r>
        <w:rPr>
          <w:noProof/>
        </w:rPr>
        <w:drawing>
          <wp:inline distT="0" distB="0" distL="0" distR="0" wp14:anchorId="28A5ACFF" wp14:editId="76EA6ECD">
            <wp:extent cx="1062355" cy="1910080"/>
            <wp:effectExtent l="0" t="0" r="4445" b="0"/>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20"/>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2355" cy="1910080"/>
                    </a:xfrm>
                    <a:prstGeom prst="rect">
                      <a:avLst/>
                    </a:prstGeom>
                    <a:noFill/>
                    <a:ln>
                      <a:noFill/>
                    </a:ln>
                  </pic:spPr>
                </pic:pic>
              </a:graphicData>
            </a:graphic>
          </wp:inline>
        </w:drawing>
      </w:r>
      <w:r>
        <w:t xml:space="preserve">           </w:t>
      </w:r>
      <w:r w:rsidR="002E4A40" w:rsidRPr="002E4A40">
        <w:rPr>
          <w:noProof/>
        </w:rPr>
        <w:drawing>
          <wp:inline distT="0" distB="0" distL="0" distR="0" wp14:anchorId="29A239FA" wp14:editId="1F28B86B">
            <wp:extent cx="2153594" cy="1699146"/>
            <wp:effectExtent l="0" t="0" r="0" b="0"/>
            <wp:docPr id="53" name="図 6" descr="マップ&#10;&#10;自動的に生成された説明">
              <a:extLst xmlns:a="http://schemas.openxmlformats.org/drawingml/2006/main">
                <a:ext uri="{FF2B5EF4-FFF2-40B4-BE49-F238E27FC236}">
                  <a16:creationId xmlns:a16="http://schemas.microsoft.com/office/drawing/2014/main" id="{8399AB30-BF62-0558-4DE6-05E544B828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マップ&#10;&#10;自動的に生成された説明">
                      <a:extLst>
                        <a:ext uri="{FF2B5EF4-FFF2-40B4-BE49-F238E27FC236}">
                          <a16:creationId xmlns:a16="http://schemas.microsoft.com/office/drawing/2014/main" id="{8399AB30-BF62-0558-4DE6-05E544B82862}"/>
                        </a:ext>
                      </a:extLst>
                    </pic:cNvPr>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60031" cy="1704225"/>
                    </a:xfrm>
                    <a:prstGeom prst="rect">
                      <a:avLst/>
                    </a:prstGeom>
                  </pic:spPr>
                </pic:pic>
              </a:graphicData>
            </a:graphic>
          </wp:inline>
        </w:drawing>
      </w:r>
      <w:r w:rsidR="002E4A40">
        <w:rPr>
          <w:rStyle w:val="fontstyle01"/>
          <w:sz w:val="20"/>
          <w:szCs w:val="20"/>
        </w:rPr>
        <w:t xml:space="preserve"> </w:t>
      </w:r>
    </w:p>
    <w:p w14:paraId="6ADE1670" w14:textId="5F4259C3" w:rsidR="002E4A40" w:rsidRDefault="002E4A40" w:rsidP="002E4A40">
      <w:pPr>
        <w:pStyle w:val="IEEEStdsRegularFigureCaption"/>
      </w:pPr>
      <w:bookmarkStart w:id="123" w:name="_Ref125061002"/>
      <w:r>
        <w:t>– Scenario S2.2 implant (head) to body surface (head)</w:t>
      </w:r>
      <w:bookmarkEnd w:id="123"/>
    </w:p>
    <w:p w14:paraId="61DAD741" w14:textId="650FC6D0" w:rsidR="002E4A40" w:rsidRDefault="002E4A40" w:rsidP="002963BE">
      <w:pPr>
        <w:pStyle w:val="IEEEStdsParagraph"/>
      </w:pPr>
    </w:p>
    <w:p w14:paraId="1D1C567D" w14:textId="77777777" w:rsidR="007F5376" w:rsidRDefault="007F5376" w:rsidP="002963BE">
      <w:pPr>
        <w:pStyle w:val="IEEEStdsParagraph"/>
      </w:pPr>
    </w:p>
    <w:p w14:paraId="71BD39A7" w14:textId="77777777" w:rsidR="007F5376" w:rsidRDefault="007F5376" w:rsidP="002963BE">
      <w:pPr>
        <w:pStyle w:val="IEEEStdsParagraph"/>
      </w:pPr>
    </w:p>
    <w:p w14:paraId="17B725E4" w14:textId="1DD50ED9" w:rsidR="002963BE" w:rsidRDefault="002963BE" w:rsidP="002963BE">
      <w:pPr>
        <w:pStyle w:val="IEEEStdsRegularTableCaption"/>
      </w:pPr>
      <w:r>
        <w:rPr>
          <w:rFonts w:hint="eastAsia"/>
        </w:rPr>
        <w:lastRenderedPageBreak/>
        <w:t xml:space="preserve"> </w:t>
      </w:r>
      <w:bookmarkStart w:id="124" w:name="_Ref125060873"/>
      <w:r w:rsidRPr="002963BE">
        <w:t xml:space="preserve">Implant </w:t>
      </w:r>
      <w:r w:rsidR="00997618">
        <w:t xml:space="preserve">(head) </w:t>
      </w:r>
      <w:r w:rsidRPr="002963BE">
        <w:t>to Body Surface CM2.</w:t>
      </w:r>
      <w:r>
        <w:t>2 for 3.1 – 10.6 GHz parameters</w:t>
      </w:r>
      <w:bookmarkEnd w:id="124"/>
      <w:r w:rsidR="002E4A40">
        <w:t xml:space="preserve"> (head surface)</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7F5376" w14:paraId="520B1163" w14:textId="77777777" w:rsidTr="00361B39">
        <w:tc>
          <w:tcPr>
            <w:tcW w:w="1659" w:type="dxa"/>
            <w:tcBorders>
              <w:top w:val="single" w:sz="12" w:space="0" w:color="auto"/>
              <w:bottom w:val="single" w:sz="12" w:space="0" w:color="auto"/>
            </w:tcBorders>
            <w:vAlign w:val="center"/>
          </w:tcPr>
          <w:p w14:paraId="4D80A2E6" w14:textId="174951F6" w:rsidR="007F5376" w:rsidRDefault="007F5376" w:rsidP="00361B39">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5AF620AD" w14:textId="446E4916" w:rsidR="007F5376" w:rsidRDefault="007F5376" w:rsidP="00361B39">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2F5085DC" w14:textId="55F69C5E" w:rsidR="007F5376" w:rsidRDefault="007F5376" w:rsidP="00361B39">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3F2C09CF" w14:textId="70D9B802" w:rsidR="007F5376" w:rsidRDefault="007F5376" w:rsidP="00361B39">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17812F94" w14:textId="6B751A36" w:rsidR="007F5376" w:rsidRDefault="007F5376" w:rsidP="00361B39">
            <w:pPr>
              <w:pStyle w:val="IEEEStdsParagraph"/>
              <w:jc w:val="center"/>
            </w:pPr>
            <w:r>
              <w:rPr>
                <w:rFonts w:hint="eastAsia"/>
                <w:i/>
                <w:iCs/>
              </w:rPr>
              <w:t>σ</w:t>
            </w:r>
            <w:r w:rsidRPr="008D54FC">
              <w:rPr>
                <w:i/>
                <w:iCs/>
                <w:vertAlign w:val="subscript"/>
              </w:rPr>
              <w:t>s</w:t>
            </w:r>
            <w:r w:rsidRPr="008D54FC">
              <w:t xml:space="preserve"> [dB]</w:t>
            </w:r>
          </w:p>
        </w:tc>
      </w:tr>
      <w:tr w:rsidR="003455EC" w14:paraId="68153E62" w14:textId="77777777" w:rsidTr="00361B39">
        <w:tc>
          <w:tcPr>
            <w:tcW w:w="1659" w:type="dxa"/>
            <w:tcBorders>
              <w:top w:val="single" w:sz="12" w:space="0" w:color="auto"/>
            </w:tcBorders>
            <w:vAlign w:val="center"/>
          </w:tcPr>
          <w:p w14:paraId="0DA6EDE4" w14:textId="18743ABA" w:rsidR="003455EC" w:rsidRDefault="003455EC" w:rsidP="00361B39">
            <w:pPr>
              <w:pStyle w:val="IEEEStdsParagraph"/>
              <w:jc w:val="center"/>
            </w:pPr>
            <w:r>
              <w:rPr>
                <w:rFonts w:hint="eastAsia"/>
              </w:rPr>
              <w:t>X</w:t>
            </w:r>
          </w:p>
        </w:tc>
        <w:tc>
          <w:tcPr>
            <w:tcW w:w="1171" w:type="dxa"/>
            <w:vMerge w:val="restart"/>
            <w:tcBorders>
              <w:top w:val="single" w:sz="12" w:space="0" w:color="auto"/>
            </w:tcBorders>
            <w:vAlign w:val="center"/>
          </w:tcPr>
          <w:p w14:paraId="5800FF05" w14:textId="5013D607" w:rsidR="003455EC" w:rsidRDefault="003455EC" w:rsidP="00361B39">
            <w:pPr>
              <w:pStyle w:val="IEEEStdsParagraph"/>
              <w:jc w:val="center"/>
            </w:pPr>
            <w:r>
              <w:rPr>
                <w:rFonts w:hint="eastAsia"/>
              </w:rPr>
              <w:t>0</w:t>
            </w:r>
            <w:r>
              <w:t>.01</w:t>
            </w:r>
          </w:p>
        </w:tc>
        <w:tc>
          <w:tcPr>
            <w:tcW w:w="1701" w:type="dxa"/>
            <w:tcBorders>
              <w:top w:val="single" w:sz="12" w:space="0" w:color="auto"/>
            </w:tcBorders>
            <w:vAlign w:val="center"/>
          </w:tcPr>
          <w:p w14:paraId="39444FB0" w14:textId="054BAC10" w:rsidR="003455EC" w:rsidRDefault="003455EC" w:rsidP="00361B39">
            <w:pPr>
              <w:pStyle w:val="IEEEStdsParagraph"/>
              <w:jc w:val="center"/>
            </w:pPr>
            <w:r>
              <w:t>24.84</w:t>
            </w:r>
          </w:p>
        </w:tc>
        <w:tc>
          <w:tcPr>
            <w:tcW w:w="1843" w:type="dxa"/>
            <w:tcBorders>
              <w:top w:val="single" w:sz="12" w:space="0" w:color="auto"/>
            </w:tcBorders>
            <w:vAlign w:val="center"/>
          </w:tcPr>
          <w:p w14:paraId="0CB1E9DC" w14:textId="4314A6BF" w:rsidR="003455EC" w:rsidRDefault="003455EC" w:rsidP="00361B39">
            <w:pPr>
              <w:pStyle w:val="IEEEStdsParagraph"/>
              <w:jc w:val="center"/>
            </w:pPr>
            <w:r>
              <w:rPr>
                <w:rFonts w:hint="eastAsia"/>
              </w:rPr>
              <w:t>3</w:t>
            </w:r>
            <w:r>
              <w:t>.84</w:t>
            </w:r>
          </w:p>
        </w:tc>
        <w:tc>
          <w:tcPr>
            <w:tcW w:w="1923" w:type="dxa"/>
            <w:tcBorders>
              <w:top w:val="single" w:sz="12" w:space="0" w:color="auto"/>
            </w:tcBorders>
            <w:vAlign w:val="center"/>
          </w:tcPr>
          <w:p w14:paraId="20654503" w14:textId="0A4DCB6D" w:rsidR="003455EC" w:rsidRDefault="003455EC" w:rsidP="00361B39">
            <w:pPr>
              <w:pStyle w:val="IEEEStdsParagraph"/>
              <w:jc w:val="center"/>
            </w:pPr>
            <w:r>
              <w:t>9.52</w:t>
            </w:r>
          </w:p>
        </w:tc>
      </w:tr>
      <w:tr w:rsidR="003455EC" w14:paraId="3DC09376" w14:textId="77777777" w:rsidTr="00361B39">
        <w:tc>
          <w:tcPr>
            <w:tcW w:w="1659" w:type="dxa"/>
            <w:vAlign w:val="center"/>
          </w:tcPr>
          <w:p w14:paraId="12071B95" w14:textId="35AD85DA" w:rsidR="003455EC" w:rsidRDefault="003455EC" w:rsidP="00361B39">
            <w:pPr>
              <w:pStyle w:val="IEEEStdsParagraph"/>
              <w:jc w:val="center"/>
            </w:pPr>
            <w:r>
              <w:rPr>
                <w:rFonts w:hint="eastAsia"/>
              </w:rPr>
              <w:t>Y</w:t>
            </w:r>
          </w:p>
        </w:tc>
        <w:tc>
          <w:tcPr>
            <w:tcW w:w="1171" w:type="dxa"/>
            <w:vMerge/>
            <w:vAlign w:val="center"/>
          </w:tcPr>
          <w:p w14:paraId="35B9DEC6" w14:textId="77777777" w:rsidR="003455EC" w:rsidRDefault="003455EC" w:rsidP="00361B39">
            <w:pPr>
              <w:pStyle w:val="IEEEStdsParagraph"/>
              <w:jc w:val="center"/>
            </w:pPr>
          </w:p>
        </w:tc>
        <w:tc>
          <w:tcPr>
            <w:tcW w:w="1701" w:type="dxa"/>
            <w:vAlign w:val="center"/>
          </w:tcPr>
          <w:p w14:paraId="36A41BE3" w14:textId="7368525C" w:rsidR="003455EC" w:rsidRDefault="003455EC" w:rsidP="00361B39">
            <w:pPr>
              <w:pStyle w:val="IEEEStdsParagraph"/>
              <w:jc w:val="center"/>
            </w:pPr>
            <w:r>
              <w:rPr>
                <w:rFonts w:hint="eastAsia"/>
              </w:rPr>
              <w:t>3</w:t>
            </w:r>
            <w:r>
              <w:t>.78</w:t>
            </w:r>
          </w:p>
        </w:tc>
        <w:tc>
          <w:tcPr>
            <w:tcW w:w="1843" w:type="dxa"/>
            <w:vAlign w:val="center"/>
          </w:tcPr>
          <w:p w14:paraId="50CE91A8" w14:textId="3A90625C" w:rsidR="003455EC" w:rsidRDefault="003455EC" w:rsidP="00361B39">
            <w:pPr>
              <w:pStyle w:val="IEEEStdsParagraph"/>
              <w:jc w:val="center"/>
            </w:pPr>
            <w:r>
              <w:rPr>
                <w:rFonts w:hint="eastAsia"/>
              </w:rPr>
              <w:t>6</w:t>
            </w:r>
            <w:r>
              <w:t>.80</w:t>
            </w:r>
          </w:p>
        </w:tc>
        <w:tc>
          <w:tcPr>
            <w:tcW w:w="1923" w:type="dxa"/>
            <w:vAlign w:val="center"/>
          </w:tcPr>
          <w:p w14:paraId="1FB6AABB" w14:textId="0890DF1E" w:rsidR="003455EC" w:rsidRDefault="003455EC" w:rsidP="00361B39">
            <w:pPr>
              <w:pStyle w:val="IEEEStdsParagraph"/>
              <w:jc w:val="center"/>
            </w:pPr>
            <w:r>
              <w:rPr>
                <w:rFonts w:hint="eastAsia"/>
              </w:rPr>
              <w:t>7</w:t>
            </w:r>
            <w:r>
              <w:t>.27</w:t>
            </w:r>
          </w:p>
        </w:tc>
      </w:tr>
      <w:tr w:rsidR="003455EC" w14:paraId="36765715" w14:textId="77777777" w:rsidTr="00361B39">
        <w:tc>
          <w:tcPr>
            <w:tcW w:w="1659" w:type="dxa"/>
            <w:vAlign w:val="center"/>
          </w:tcPr>
          <w:p w14:paraId="1FE5F34E" w14:textId="10DE96C4" w:rsidR="003455EC" w:rsidRDefault="003455EC" w:rsidP="00361B39">
            <w:pPr>
              <w:pStyle w:val="IEEEStdsParagraph"/>
              <w:jc w:val="center"/>
            </w:pPr>
            <w:r>
              <w:rPr>
                <w:rFonts w:hint="eastAsia"/>
              </w:rPr>
              <w:t>Z</w:t>
            </w:r>
          </w:p>
        </w:tc>
        <w:tc>
          <w:tcPr>
            <w:tcW w:w="1171" w:type="dxa"/>
            <w:vMerge/>
            <w:vAlign w:val="center"/>
          </w:tcPr>
          <w:p w14:paraId="53B3BE38" w14:textId="77777777" w:rsidR="003455EC" w:rsidRDefault="003455EC" w:rsidP="00361B39">
            <w:pPr>
              <w:pStyle w:val="IEEEStdsParagraph"/>
              <w:jc w:val="center"/>
            </w:pPr>
          </w:p>
        </w:tc>
        <w:tc>
          <w:tcPr>
            <w:tcW w:w="1701" w:type="dxa"/>
            <w:vAlign w:val="center"/>
          </w:tcPr>
          <w:p w14:paraId="31953DBD" w14:textId="73B4B371" w:rsidR="003455EC" w:rsidRDefault="003455EC" w:rsidP="00361B39">
            <w:pPr>
              <w:pStyle w:val="IEEEStdsParagraph"/>
              <w:jc w:val="center"/>
            </w:pPr>
            <w:r>
              <w:rPr>
                <w:rFonts w:hint="eastAsia"/>
              </w:rPr>
              <w:t>3</w:t>
            </w:r>
            <w:r>
              <w:t>.73</w:t>
            </w:r>
          </w:p>
        </w:tc>
        <w:tc>
          <w:tcPr>
            <w:tcW w:w="1843" w:type="dxa"/>
            <w:vAlign w:val="center"/>
          </w:tcPr>
          <w:p w14:paraId="456E5BDE" w14:textId="5EE6B121" w:rsidR="003455EC" w:rsidRDefault="003455EC" w:rsidP="00361B39">
            <w:pPr>
              <w:pStyle w:val="IEEEStdsParagraph"/>
              <w:jc w:val="center"/>
            </w:pPr>
            <w:r>
              <w:rPr>
                <w:rFonts w:hint="eastAsia"/>
              </w:rPr>
              <w:t>6</w:t>
            </w:r>
            <w:r>
              <w:t>.03</w:t>
            </w:r>
          </w:p>
        </w:tc>
        <w:tc>
          <w:tcPr>
            <w:tcW w:w="1923" w:type="dxa"/>
            <w:vAlign w:val="center"/>
          </w:tcPr>
          <w:p w14:paraId="35C7362E" w14:textId="056ED207" w:rsidR="003455EC" w:rsidRDefault="003455EC" w:rsidP="00361B39">
            <w:pPr>
              <w:pStyle w:val="IEEEStdsParagraph"/>
              <w:jc w:val="center"/>
            </w:pPr>
            <w:r>
              <w:rPr>
                <w:rFonts w:hint="eastAsia"/>
              </w:rPr>
              <w:t>9</w:t>
            </w:r>
            <w:r>
              <w:t>.31</w:t>
            </w:r>
          </w:p>
        </w:tc>
      </w:tr>
    </w:tbl>
    <w:p w14:paraId="24F274A5" w14:textId="77777777" w:rsidR="007F5376" w:rsidRDefault="007F5376" w:rsidP="002963BE">
      <w:pPr>
        <w:pStyle w:val="IEEEStdsParagraph"/>
      </w:pPr>
    </w:p>
    <w:p w14:paraId="37D5DE8C" w14:textId="77777777" w:rsidR="007F5376" w:rsidRDefault="007F5376" w:rsidP="002963BE">
      <w:pPr>
        <w:pStyle w:val="IEEEStdsParagraph"/>
      </w:pPr>
    </w:p>
    <w:p w14:paraId="175E5093" w14:textId="31F6EB67" w:rsidR="002E4A40" w:rsidRDefault="002E4A40" w:rsidP="002E4A40">
      <w:pPr>
        <w:pStyle w:val="IEEEStdsParagraph"/>
      </w:pPr>
      <w:r>
        <w:rPr>
          <w:rFonts w:hint="eastAsia"/>
        </w:rPr>
        <w:t>O</w:t>
      </w:r>
      <w:r>
        <w:t>PTION 2: Path loss model parameters of Implanted device in head to body surface (</w:t>
      </w:r>
      <w:r w:rsidRPr="002E4A40">
        <w:t>head, arm, and chest</w:t>
      </w:r>
      <w:r>
        <w:t>) (</w:t>
      </w:r>
      <w:r>
        <w:fldChar w:fldCharType="begin"/>
      </w:r>
      <w:r>
        <w:instrText xml:space="preserve"> REF _Ref125061163 \r \h </w:instrText>
      </w:r>
      <w:r>
        <w:fldChar w:fldCharType="separate"/>
      </w:r>
      <w:r w:rsidR="00A811F0">
        <w:t>Figure 17</w:t>
      </w:r>
      <w:r>
        <w:fldChar w:fldCharType="end"/>
      </w:r>
      <w:r>
        <w:t xml:space="preserve">) channel has been derived as shown in </w:t>
      </w:r>
      <w:r>
        <w:fldChar w:fldCharType="begin"/>
      </w:r>
      <w:r>
        <w:instrText xml:space="preserve"> REF _Ref125061441 \r \h </w:instrText>
      </w:r>
      <w:r>
        <w:fldChar w:fldCharType="separate"/>
      </w:r>
      <w:r w:rsidR="00A811F0">
        <w:t>Table 7</w:t>
      </w:r>
      <w:r>
        <w:fldChar w:fldCharType="end"/>
      </w:r>
      <w:r>
        <w:t>.</w:t>
      </w:r>
    </w:p>
    <w:p w14:paraId="1845DCCA" w14:textId="77777777" w:rsidR="002E4A40" w:rsidRDefault="002E4A40" w:rsidP="002E4A40">
      <w:pPr>
        <w:pStyle w:val="IEEEStdsParagraph"/>
      </w:pPr>
    </w:p>
    <w:p w14:paraId="4B33EC80" w14:textId="2560B1E4" w:rsidR="002E4A40" w:rsidRDefault="008F34B2" w:rsidP="002E4A40">
      <w:pPr>
        <w:pStyle w:val="IEEEStdsParagraph"/>
        <w:jc w:val="center"/>
        <w:rPr>
          <w:rStyle w:val="fontstyle01"/>
          <w:rFonts w:hint="eastAsia"/>
          <w:sz w:val="20"/>
          <w:szCs w:val="20"/>
        </w:rPr>
      </w:pPr>
      <w:r>
        <w:rPr>
          <w:noProof/>
        </w:rPr>
        <w:drawing>
          <wp:inline distT="0" distB="0" distL="0" distR="0" wp14:anchorId="7F2B26C0" wp14:editId="357A7ED3">
            <wp:extent cx="1165860" cy="1838960"/>
            <wp:effectExtent l="0" t="0" r="0" b="8890"/>
            <wp:docPr id="6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16"/>
                    <a:stretch>
                      <a:fillRect/>
                    </a:stretch>
                  </pic:blipFill>
                  <pic:spPr>
                    <a:xfrm>
                      <a:off x="0" y="0"/>
                      <a:ext cx="1165860" cy="1838960"/>
                    </a:xfrm>
                    <a:prstGeom prst="rect">
                      <a:avLst/>
                    </a:prstGeom>
                  </pic:spPr>
                </pic:pic>
              </a:graphicData>
            </a:graphic>
          </wp:inline>
        </w:drawing>
      </w:r>
      <w:r>
        <w:rPr>
          <w:rStyle w:val="fontstyle01"/>
          <w:sz w:val="20"/>
          <w:szCs w:val="20"/>
        </w:rPr>
        <w:t xml:space="preserve">          </w:t>
      </w:r>
      <w:r w:rsidR="002E4A40" w:rsidRPr="002E4A40">
        <w:rPr>
          <w:rFonts w:ascii="TimesNewRomanPSMT" w:hAnsi="TimesNewRomanPSMT"/>
          <w:noProof/>
          <w:color w:val="000000"/>
        </w:rPr>
        <w:drawing>
          <wp:inline distT="0" distB="0" distL="0" distR="0" wp14:anchorId="5F8E3603" wp14:editId="41761BDC">
            <wp:extent cx="2559196" cy="2490717"/>
            <wp:effectExtent l="0" t="0" r="0" b="5080"/>
            <wp:docPr id="58" name="図 6" descr="テキスト&#10;&#10;低い精度で自動的に生成された説明">
              <a:extLst xmlns:a="http://schemas.openxmlformats.org/drawingml/2006/main">
                <a:ext uri="{FF2B5EF4-FFF2-40B4-BE49-F238E27FC236}">
                  <a16:creationId xmlns:a16="http://schemas.microsoft.com/office/drawing/2014/main" id="{3033C45A-B142-680B-B234-2A171E1F1C1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テキスト&#10;&#10;低い精度で自動的に生成された説明">
                      <a:extLst>
                        <a:ext uri="{FF2B5EF4-FFF2-40B4-BE49-F238E27FC236}">
                          <a16:creationId xmlns:a16="http://schemas.microsoft.com/office/drawing/2014/main" id="{3033C45A-B142-680B-B234-2A171E1F1C15}"/>
                        </a:ext>
                      </a:extLst>
                    </pic:cNvPr>
                    <pic:cNvPicPr>
                      <a:picLocks noChangeAspect="1"/>
                    </pic:cNvPicPr>
                  </pic:nvPicPr>
                  <pic:blipFill rotWithShape="1">
                    <a:blip r:embed="rId45" cstate="print">
                      <a:extLst>
                        <a:ext uri="{28A0092B-C50C-407E-A947-70E740481C1C}">
                          <a14:useLocalDpi xmlns:a14="http://schemas.microsoft.com/office/drawing/2010/main" val="0"/>
                        </a:ext>
                      </a:extLst>
                    </a:blip>
                    <a:srcRect l="12875"/>
                    <a:stretch/>
                  </pic:blipFill>
                  <pic:spPr>
                    <a:xfrm>
                      <a:off x="0" y="0"/>
                      <a:ext cx="2566580" cy="2497904"/>
                    </a:xfrm>
                    <a:prstGeom prst="rect">
                      <a:avLst/>
                    </a:prstGeom>
                  </pic:spPr>
                </pic:pic>
              </a:graphicData>
            </a:graphic>
          </wp:inline>
        </w:drawing>
      </w:r>
      <w:r w:rsidR="002E4A40">
        <w:rPr>
          <w:rStyle w:val="fontstyle01"/>
          <w:sz w:val="20"/>
          <w:szCs w:val="20"/>
        </w:rPr>
        <w:t xml:space="preserve"> </w:t>
      </w:r>
    </w:p>
    <w:p w14:paraId="2204D068" w14:textId="08F127C0" w:rsidR="002E4A40" w:rsidRDefault="002E4A40" w:rsidP="002E4A40">
      <w:pPr>
        <w:pStyle w:val="IEEEStdsRegularFigureCaption"/>
      </w:pPr>
      <w:bookmarkStart w:id="125" w:name="_Ref125061163"/>
      <w:r>
        <w:t>– Scenario S2.2 implant (head) to body surface (</w:t>
      </w:r>
      <w:r w:rsidRPr="002E4A40">
        <w:t>head, arm, and chest</w:t>
      </w:r>
      <w:r>
        <w:t>)</w:t>
      </w:r>
      <w:bookmarkEnd w:id="125"/>
    </w:p>
    <w:p w14:paraId="2DBBDA75" w14:textId="77777777" w:rsidR="002E4A40" w:rsidRDefault="002E4A40" w:rsidP="002E4A40">
      <w:pPr>
        <w:pStyle w:val="IEEEStdsParagraph"/>
      </w:pPr>
    </w:p>
    <w:p w14:paraId="1AB88895" w14:textId="77777777" w:rsidR="002E4A40" w:rsidRDefault="002E4A40" w:rsidP="002E4A40">
      <w:pPr>
        <w:pStyle w:val="IEEEStdsParagraph"/>
      </w:pPr>
    </w:p>
    <w:p w14:paraId="345C79F2" w14:textId="6FA382A5" w:rsidR="002E4A40" w:rsidRDefault="002E4A40" w:rsidP="002E4A40">
      <w:pPr>
        <w:pStyle w:val="IEEEStdsRegularTableCaption"/>
      </w:pPr>
      <w:r>
        <w:rPr>
          <w:rFonts w:hint="eastAsia"/>
        </w:rPr>
        <w:t xml:space="preserve"> </w:t>
      </w:r>
      <w:bookmarkStart w:id="126" w:name="_Ref125061441"/>
      <w:r w:rsidRPr="002963BE">
        <w:t xml:space="preserve">Implant </w:t>
      </w:r>
      <w:r>
        <w:t xml:space="preserve">(head) </w:t>
      </w:r>
      <w:r w:rsidRPr="002963BE">
        <w:t>to Body Surface CM2.</w:t>
      </w:r>
      <w:r>
        <w:t>2 for 3.1 – 10.6 GHz parameters (body surface)</w:t>
      </w:r>
      <w:bookmarkEnd w:id="126"/>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2"/>
        <w:gridCol w:w="1131"/>
        <w:gridCol w:w="1681"/>
        <w:gridCol w:w="1885"/>
        <w:gridCol w:w="1918"/>
      </w:tblGrid>
      <w:tr w:rsidR="002E4A40" w14:paraId="18CB47A2" w14:textId="77777777" w:rsidTr="00A06AFE">
        <w:trPr>
          <w:trHeight w:val="544"/>
        </w:trPr>
        <w:tc>
          <w:tcPr>
            <w:tcW w:w="1662" w:type="dxa"/>
            <w:tcBorders>
              <w:top w:val="single" w:sz="12" w:space="0" w:color="auto"/>
              <w:bottom w:val="single" w:sz="12" w:space="0" w:color="auto"/>
            </w:tcBorders>
          </w:tcPr>
          <w:p w14:paraId="5ABF0D22" w14:textId="77777777" w:rsidR="002E4A40" w:rsidRPr="00412A1D" w:rsidRDefault="002E4A40" w:rsidP="00A06AFE">
            <w:pPr>
              <w:pStyle w:val="IEEEStdsParagraph"/>
            </w:pPr>
            <w:r w:rsidRPr="00412A1D">
              <w:t>Transmi</w:t>
            </w:r>
            <w:r>
              <w:t>ssion</w:t>
            </w:r>
            <w:r w:rsidRPr="00412A1D">
              <w:t xml:space="preserve"> antenna</w:t>
            </w:r>
            <w:r>
              <w:t xml:space="preserve"> direction</w:t>
            </w:r>
          </w:p>
        </w:tc>
        <w:tc>
          <w:tcPr>
            <w:tcW w:w="1131" w:type="dxa"/>
            <w:tcBorders>
              <w:top w:val="single" w:sz="12" w:space="0" w:color="auto"/>
              <w:bottom w:val="single" w:sz="12" w:space="0" w:color="auto"/>
            </w:tcBorders>
            <w:vAlign w:val="center"/>
          </w:tcPr>
          <w:p w14:paraId="6E67B17B" w14:textId="77777777" w:rsidR="002E4A40" w:rsidRPr="00412A1D" w:rsidRDefault="002E4A40" w:rsidP="00A06AFE">
            <w:pPr>
              <w:pStyle w:val="IEEEStdsParagraph"/>
              <w:jc w:val="center"/>
              <w:rPr>
                <w:i/>
                <w:iCs/>
              </w:rPr>
            </w:pPr>
            <w:r>
              <w:rPr>
                <w:i/>
                <w:iCs/>
              </w:rPr>
              <w:t>d</w:t>
            </w:r>
            <w:r w:rsidRPr="00546D41">
              <w:rPr>
                <w:vertAlign w:val="subscript"/>
              </w:rPr>
              <w:t>0</w:t>
            </w:r>
            <w:r>
              <w:rPr>
                <w:vertAlign w:val="subscript"/>
              </w:rPr>
              <w:t xml:space="preserve"> </w:t>
            </w:r>
            <w:r>
              <w:t>[m]</w:t>
            </w:r>
          </w:p>
        </w:tc>
        <w:tc>
          <w:tcPr>
            <w:tcW w:w="1681" w:type="dxa"/>
            <w:tcBorders>
              <w:top w:val="single" w:sz="12" w:space="0" w:color="auto"/>
              <w:bottom w:val="single" w:sz="12" w:space="0" w:color="auto"/>
            </w:tcBorders>
            <w:vAlign w:val="center"/>
          </w:tcPr>
          <w:p w14:paraId="1B10BD9D" w14:textId="77777777" w:rsidR="002E4A40" w:rsidRPr="002857C0" w:rsidRDefault="002E4A40" w:rsidP="00A06AFE">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85" w:type="dxa"/>
            <w:tcBorders>
              <w:top w:val="single" w:sz="12" w:space="0" w:color="auto"/>
              <w:bottom w:val="single" w:sz="12" w:space="0" w:color="auto"/>
            </w:tcBorders>
            <w:vAlign w:val="center"/>
          </w:tcPr>
          <w:p w14:paraId="6C46E24F" w14:textId="77777777" w:rsidR="002E4A40" w:rsidRPr="002857C0" w:rsidRDefault="002E4A40" w:rsidP="00A06AFE">
            <w:pPr>
              <w:pStyle w:val="IEEEStdsParagraph"/>
              <w:jc w:val="center"/>
              <w:rPr>
                <w:i/>
                <w:iCs/>
              </w:rPr>
            </w:pPr>
            <w:r w:rsidRPr="002857C0">
              <w:rPr>
                <w:rFonts w:hint="eastAsia"/>
                <w:i/>
                <w:iCs/>
              </w:rPr>
              <w:t>n</w:t>
            </w:r>
          </w:p>
        </w:tc>
        <w:tc>
          <w:tcPr>
            <w:tcW w:w="1918" w:type="dxa"/>
            <w:tcBorders>
              <w:top w:val="single" w:sz="12" w:space="0" w:color="auto"/>
              <w:bottom w:val="single" w:sz="12" w:space="0" w:color="auto"/>
            </w:tcBorders>
            <w:vAlign w:val="center"/>
          </w:tcPr>
          <w:p w14:paraId="7664EC54" w14:textId="77777777" w:rsidR="002E4A40" w:rsidRPr="002857C0" w:rsidRDefault="002E4A40" w:rsidP="00A06AFE">
            <w:pPr>
              <w:pStyle w:val="IEEEStdsParagraph"/>
              <w:jc w:val="center"/>
              <w:rPr>
                <w:i/>
                <w:iCs/>
              </w:rPr>
            </w:pPr>
            <w:r>
              <w:rPr>
                <w:rFonts w:hint="eastAsia"/>
                <w:i/>
                <w:iCs/>
              </w:rPr>
              <w:t>σ</w:t>
            </w:r>
            <w:r w:rsidRPr="00A06AFE">
              <w:rPr>
                <w:rFonts w:hint="eastAsia"/>
                <w:i/>
                <w:iCs/>
                <w:vertAlign w:val="subscript"/>
              </w:rPr>
              <w:t>s</w:t>
            </w:r>
            <w:r w:rsidRPr="00A06AFE">
              <w:t xml:space="preserve"> [dB]</w:t>
            </w:r>
          </w:p>
        </w:tc>
      </w:tr>
      <w:tr w:rsidR="002E4A40" w14:paraId="732C1205" w14:textId="77777777" w:rsidTr="00A06AFE">
        <w:trPr>
          <w:trHeight w:val="257"/>
        </w:trPr>
        <w:tc>
          <w:tcPr>
            <w:tcW w:w="1662" w:type="dxa"/>
            <w:vAlign w:val="center"/>
          </w:tcPr>
          <w:p w14:paraId="4987C1BB" w14:textId="77777777" w:rsidR="002E4A40" w:rsidRPr="00A06AFE" w:rsidRDefault="002E4A40" w:rsidP="00A06AFE">
            <w:pPr>
              <w:pStyle w:val="IEEEStdsParagraph"/>
              <w:jc w:val="center"/>
              <w:rPr>
                <w:i/>
                <w:iCs/>
              </w:rPr>
            </w:pPr>
            <w:r w:rsidRPr="00A06AFE">
              <w:rPr>
                <w:i/>
                <w:iCs/>
              </w:rPr>
              <w:t>X</w:t>
            </w:r>
          </w:p>
        </w:tc>
        <w:tc>
          <w:tcPr>
            <w:tcW w:w="1131" w:type="dxa"/>
            <w:vMerge w:val="restart"/>
            <w:vAlign w:val="center"/>
          </w:tcPr>
          <w:p w14:paraId="781FFF64" w14:textId="434D2978" w:rsidR="002E4A40" w:rsidRDefault="002E4A40" w:rsidP="00A06AFE">
            <w:pPr>
              <w:pStyle w:val="IEEEStdsParagraph"/>
              <w:jc w:val="center"/>
            </w:pPr>
            <w:r>
              <w:rPr>
                <w:rFonts w:hint="eastAsia"/>
              </w:rPr>
              <w:t>0</w:t>
            </w:r>
            <w:r>
              <w:t>.1</w:t>
            </w:r>
          </w:p>
        </w:tc>
        <w:tc>
          <w:tcPr>
            <w:tcW w:w="1681" w:type="dxa"/>
            <w:vAlign w:val="center"/>
          </w:tcPr>
          <w:p w14:paraId="7E95A512" w14:textId="11D62885" w:rsidR="002E4A40" w:rsidRDefault="002E4A40" w:rsidP="00A06AFE">
            <w:pPr>
              <w:pStyle w:val="IEEEStdsParagraph"/>
              <w:jc w:val="center"/>
            </w:pPr>
            <w:r>
              <w:t>23.70</w:t>
            </w:r>
          </w:p>
        </w:tc>
        <w:tc>
          <w:tcPr>
            <w:tcW w:w="1885" w:type="dxa"/>
          </w:tcPr>
          <w:p w14:paraId="4DEAAC95" w14:textId="139C5AE7" w:rsidR="002E4A40" w:rsidRDefault="002E4A40" w:rsidP="00A06AFE">
            <w:pPr>
              <w:pStyle w:val="IEEEStdsParagraph"/>
              <w:jc w:val="center"/>
            </w:pPr>
            <w:r>
              <w:rPr>
                <w:rFonts w:hint="eastAsia"/>
              </w:rPr>
              <w:t>9</w:t>
            </w:r>
            <w:r>
              <w:t>.76</w:t>
            </w:r>
          </w:p>
        </w:tc>
        <w:tc>
          <w:tcPr>
            <w:tcW w:w="1918" w:type="dxa"/>
            <w:vAlign w:val="center"/>
          </w:tcPr>
          <w:p w14:paraId="3EEBB283" w14:textId="43D9A57B" w:rsidR="002E4A40" w:rsidRDefault="002E4A40" w:rsidP="00A06AFE">
            <w:pPr>
              <w:pStyle w:val="IEEEStdsParagraph"/>
              <w:jc w:val="center"/>
            </w:pPr>
            <w:r>
              <w:rPr>
                <w:rFonts w:hint="eastAsia"/>
              </w:rPr>
              <w:t>0</w:t>
            </w:r>
            <w:r>
              <w:t>.74</w:t>
            </w:r>
          </w:p>
        </w:tc>
      </w:tr>
      <w:tr w:rsidR="002E4A40" w14:paraId="67A0CF8E" w14:textId="77777777" w:rsidTr="00A06AFE">
        <w:trPr>
          <w:trHeight w:val="257"/>
        </w:trPr>
        <w:tc>
          <w:tcPr>
            <w:tcW w:w="1662" w:type="dxa"/>
            <w:vAlign w:val="center"/>
          </w:tcPr>
          <w:p w14:paraId="7CBC4020" w14:textId="77777777" w:rsidR="002E4A40" w:rsidRPr="00A06AFE" w:rsidRDefault="002E4A40" w:rsidP="00A06AFE">
            <w:pPr>
              <w:pStyle w:val="IEEEStdsParagraph"/>
              <w:jc w:val="center"/>
              <w:rPr>
                <w:i/>
                <w:iCs/>
              </w:rPr>
            </w:pPr>
            <w:r w:rsidRPr="00A06AFE">
              <w:rPr>
                <w:i/>
                <w:iCs/>
              </w:rPr>
              <w:t>Y</w:t>
            </w:r>
          </w:p>
        </w:tc>
        <w:tc>
          <w:tcPr>
            <w:tcW w:w="1131" w:type="dxa"/>
            <w:vMerge/>
            <w:vAlign w:val="center"/>
          </w:tcPr>
          <w:p w14:paraId="5CF504A2" w14:textId="77777777" w:rsidR="002E4A40" w:rsidRDefault="002E4A40" w:rsidP="00A06AFE">
            <w:pPr>
              <w:pStyle w:val="IEEEStdsParagraph"/>
              <w:jc w:val="center"/>
            </w:pPr>
          </w:p>
        </w:tc>
        <w:tc>
          <w:tcPr>
            <w:tcW w:w="1681" w:type="dxa"/>
            <w:vAlign w:val="center"/>
          </w:tcPr>
          <w:p w14:paraId="3EBFA22E" w14:textId="06345505" w:rsidR="002E4A40" w:rsidRDefault="002E4A40" w:rsidP="00A06AFE">
            <w:pPr>
              <w:pStyle w:val="IEEEStdsParagraph"/>
              <w:jc w:val="center"/>
            </w:pPr>
            <w:r>
              <w:rPr>
                <w:rFonts w:hint="eastAsia"/>
              </w:rPr>
              <w:t>1</w:t>
            </w:r>
            <w:r>
              <w:t>02.62</w:t>
            </w:r>
          </w:p>
        </w:tc>
        <w:tc>
          <w:tcPr>
            <w:tcW w:w="1885" w:type="dxa"/>
          </w:tcPr>
          <w:p w14:paraId="58BD84B1" w14:textId="4E113157" w:rsidR="002E4A40" w:rsidRDefault="002E4A40" w:rsidP="00A06AFE">
            <w:pPr>
              <w:pStyle w:val="IEEEStdsParagraph"/>
              <w:jc w:val="center"/>
            </w:pPr>
            <w:r>
              <w:rPr>
                <w:rFonts w:hint="eastAsia"/>
              </w:rPr>
              <w:t>0</w:t>
            </w:r>
            <w:r>
              <w:t>.57</w:t>
            </w:r>
          </w:p>
        </w:tc>
        <w:tc>
          <w:tcPr>
            <w:tcW w:w="1918" w:type="dxa"/>
            <w:vAlign w:val="center"/>
          </w:tcPr>
          <w:p w14:paraId="79986D2A" w14:textId="0384C2A6" w:rsidR="002E4A40" w:rsidRDefault="002E4A40" w:rsidP="00A06AFE">
            <w:pPr>
              <w:pStyle w:val="IEEEStdsParagraph"/>
              <w:jc w:val="center"/>
            </w:pPr>
            <w:r>
              <w:rPr>
                <w:rFonts w:hint="eastAsia"/>
              </w:rPr>
              <w:t>8</w:t>
            </w:r>
            <w:r>
              <w:t>.15</w:t>
            </w:r>
          </w:p>
        </w:tc>
      </w:tr>
      <w:tr w:rsidR="002E4A40" w14:paraId="19D9CCAE" w14:textId="77777777" w:rsidTr="00A06AFE">
        <w:trPr>
          <w:trHeight w:val="257"/>
        </w:trPr>
        <w:tc>
          <w:tcPr>
            <w:tcW w:w="1662" w:type="dxa"/>
            <w:vAlign w:val="center"/>
          </w:tcPr>
          <w:p w14:paraId="1F4758A0" w14:textId="77777777" w:rsidR="002E4A40" w:rsidRPr="00A06AFE" w:rsidRDefault="002E4A40" w:rsidP="00A06AFE">
            <w:pPr>
              <w:pStyle w:val="IEEEStdsParagraph"/>
              <w:jc w:val="center"/>
              <w:rPr>
                <w:i/>
                <w:iCs/>
              </w:rPr>
            </w:pPr>
            <w:r w:rsidRPr="00A06AFE">
              <w:rPr>
                <w:rFonts w:hint="eastAsia"/>
                <w:i/>
                <w:iCs/>
              </w:rPr>
              <w:t>Z</w:t>
            </w:r>
          </w:p>
        </w:tc>
        <w:tc>
          <w:tcPr>
            <w:tcW w:w="1131" w:type="dxa"/>
            <w:vMerge/>
            <w:vAlign w:val="center"/>
          </w:tcPr>
          <w:p w14:paraId="0F1FA408" w14:textId="77777777" w:rsidR="002E4A40" w:rsidRDefault="002E4A40" w:rsidP="00A06AFE">
            <w:pPr>
              <w:pStyle w:val="IEEEStdsParagraph"/>
              <w:jc w:val="center"/>
            </w:pPr>
          </w:p>
        </w:tc>
        <w:tc>
          <w:tcPr>
            <w:tcW w:w="1681" w:type="dxa"/>
            <w:vAlign w:val="center"/>
          </w:tcPr>
          <w:p w14:paraId="4BE47955" w14:textId="4A1A58EB" w:rsidR="002E4A40" w:rsidRDefault="002E4A40" w:rsidP="00A06AFE">
            <w:pPr>
              <w:pStyle w:val="IEEEStdsParagraph"/>
              <w:jc w:val="center"/>
            </w:pPr>
            <w:r>
              <w:rPr>
                <w:rFonts w:hint="eastAsia"/>
              </w:rPr>
              <w:t>1</w:t>
            </w:r>
            <w:r>
              <w:t>04.27</w:t>
            </w:r>
          </w:p>
        </w:tc>
        <w:tc>
          <w:tcPr>
            <w:tcW w:w="1885" w:type="dxa"/>
          </w:tcPr>
          <w:p w14:paraId="170F9516" w14:textId="413697E3" w:rsidR="002E4A40" w:rsidRDefault="002E4A40" w:rsidP="00A06AFE">
            <w:pPr>
              <w:pStyle w:val="IEEEStdsParagraph"/>
              <w:jc w:val="center"/>
            </w:pPr>
            <w:r>
              <w:rPr>
                <w:rFonts w:hint="eastAsia"/>
              </w:rPr>
              <w:t>0</w:t>
            </w:r>
            <w:r>
              <w:t>.59</w:t>
            </w:r>
          </w:p>
        </w:tc>
        <w:tc>
          <w:tcPr>
            <w:tcW w:w="1918" w:type="dxa"/>
            <w:vAlign w:val="center"/>
          </w:tcPr>
          <w:p w14:paraId="4BD73359" w14:textId="7EA87C5E" w:rsidR="002E4A40" w:rsidRDefault="002E4A40" w:rsidP="00A06AFE">
            <w:pPr>
              <w:pStyle w:val="IEEEStdsParagraph"/>
              <w:jc w:val="center"/>
            </w:pPr>
            <w:r>
              <w:rPr>
                <w:rFonts w:hint="eastAsia"/>
              </w:rPr>
              <w:t>4</w:t>
            </w:r>
            <w:r>
              <w:t>.98</w:t>
            </w:r>
          </w:p>
        </w:tc>
      </w:tr>
    </w:tbl>
    <w:p w14:paraId="538DDF8A" w14:textId="77777777" w:rsidR="002E4A40" w:rsidRDefault="002E4A40" w:rsidP="002E4A40">
      <w:pPr>
        <w:pStyle w:val="IEEEStdsParagraph"/>
      </w:pPr>
    </w:p>
    <w:p w14:paraId="2A490122" w14:textId="77777777" w:rsidR="002E4A40" w:rsidRDefault="002E4A40" w:rsidP="002963BE">
      <w:pPr>
        <w:pStyle w:val="IEEEStdsParagraph"/>
      </w:pPr>
    </w:p>
    <w:p w14:paraId="4244A9CE" w14:textId="4CC8FBE8" w:rsidR="00997618" w:rsidRDefault="00997618" w:rsidP="001804B8">
      <w:pPr>
        <w:pStyle w:val="IEEEStdsLevel3Header"/>
      </w:pPr>
      <w:bookmarkStart w:id="127" w:name="_Toc135098604"/>
      <w:r w:rsidRPr="00997618">
        <w:lastRenderedPageBreak/>
        <w:t xml:space="preserve">Implant (head) to </w:t>
      </w:r>
      <w:r>
        <w:t>External</w:t>
      </w:r>
      <w:r w:rsidRPr="00997618">
        <w:t xml:space="preserve"> CM2.</w:t>
      </w:r>
      <w:r>
        <w:t>3</w:t>
      </w:r>
      <w:r w:rsidRPr="00997618">
        <w:t xml:space="preserve"> (Scenario S2.</w:t>
      </w:r>
      <w:r>
        <w:t>3</w:t>
      </w:r>
      <w:r w:rsidRPr="00997618">
        <w:t>) for 3.1 – 10</w:t>
      </w:r>
      <w:r>
        <w:t>.</w:t>
      </w:r>
      <w:r w:rsidRPr="00997618">
        <w:t>6 GHz</w:t>
      </w:r>
      <w:bookmarkEnd w:id="127"/>
    </w:p>
    <w:p w14:paraId="0E52487C" w14:textId="3A6B59AD" w:rsidR="00997618" w:rsidRDefault="00997618" w:rsidP="00997618">
      <w:pPr>
        <w:pStyle w:val="IEEEStdsParagraph"/>
      </w:pPr>
      <w:r>
        <w:t>S</w:t>
      </w:r>
      <w:r w:rsidRPr="00CB747E">
        <w:t>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t xml:space="preserve"> over a titanium plaque</w:t>
      </w:r>
      <w:r w:rsidRPr="00CB747E">
        <w:t>.</w:t>
      </w:r>
      <w:r w:rsidRPr="00FE7C42">
        <w:t xml:space="preserve"> In that way, the embedded transmitter is under the skin to avoid infection.</w:t>
      </w:r>
    </w:p>
    <w:p w14:paraId="05B372B3" w14:textId="77777777" w:rsidR="00997618" w:rsidRDefault="00997618" w:rsidP="00997618">
      <w:pPr>
        <w:pStyle w:val="IEEEStdsParagraph"/>
        <w:jc w:val="center"/>
      </w:pPr>
      <w:r>
        <w:rPr>
          <w:noProof/>
        </w:rPr>
        <w:drawing>
          <wp:inline distT="0" distB="0" distL="0" distR="0" wp14:anchorId="08AE341A" wp14:editId="1E117BCD">
            <wp:extent cx="1590261" cy="1766576"/>
            <wp:effectExtent l="0" t="0" r="0" b="508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043F29A" w14:textId="77777777" w:rsidR="00997618" w:rsidRDefault="00997618" w:rsidP="00997618">
      <w:pPr>
        <w:pStyle w:val="IEEEStdsRegularFigureCaption"/>
        <w:rPr>
          <w:noProof/>
        </w:rPr>
      </w:pPr>
      <w:r>
        <w:rPr>
          <w:noProof/>
        </w:rPr>
        <w:t>—</w:t>
      </w:r>
      <w:r>
        <w:rPr>
          <w:rFonts w:hint="eastAsia"/>
          <w:noProof/>
        </w:rPr>
        <w:t>Scenario</w:t>
      </w:r>
      <w:r>
        <w:rPr>
          <w:noProof/>
        </w:rPr>
        <w:t xml:space="preserve"> 2.3: implant (head) to external.</w:t>
      </w:r>
    </w:p>
    <w:p w14:paraId="1EC0C2D7" w14:textId="77777777" w:rsidR="00E77D14" w:rsidRDefault="00E77D14" w:rsidP="00997618">
      <w:pPr>
        <w:pStyle w:val="IEEEStdsParagraph"/>
      </w:pPr>
    </w:p>
    <w:p w14:paraId="5484EDC1" w14:textId="01A22863" w:rsidR="00E77D14" w:rsidRDefault="00E77D14" w:rsidP="00E77D14">
      <w:pPr>
        <w:pStyle w:val="IEEEStdsParagraph"/>
        <w:rPr>
          <w:rStyle w:val="fontstyle01"/>
          <w:rFonts w:hint="eastAsia"/>
          <w:sz w:val="20"/>
          <w:szCs w:val="20"/>
        </w:rPr>
      </w:pPr>
      <w:r>
        <w:rPr>
          <w:rStyle w:val="fontstyle01"/>
          <w:sz w:val="20"/>
          <w:szCs w:val="20"/>
        </w:rPr>
        <w:t xml:space="preserve">This model is developed based on </w:t>
      </w:r>
      <w:r w:rsidRPr="00F06874">
        <w:rPr>
          <w:rStyle w:val="fontstyle01"/>
          <w:sz w:val="20"/>
          <w:szCs w:val="20"/>
        </w:rPr>
        <w:t>15-2</w:t>
      </w:r>
      <w:r>
        <w:rPr>
          <w:rStyle w:val="fontstyle01"/>
          <w:sz w:val="20"/>
          <w:szCs w:val="20"/>
        </w:rPr>
        <w:t>3</w:t>
      </w:r>
      <w:r w:rsidRPr="00F06874">
        <w:rPr>
          <w:rStyle w:val="fontstyle01"/>
          <w:sz w:val="20"/>
          <w:szCs w:val="20"/>
        </w:rPr>
        <w:t>-0</w:t>
      </w:r>
      <w:r>
        <w:rPr>
          <w:rStyle w:val="fontstyle01"/>
          <w:sz w:val="20"/>
          <w:szCs w:val="20"/>
        </w:rPr>
        <w:t>145</w:t>
      </w:r>
      <w:r w:rsidRPr="00F06874">
        <w:rPr>
          <w:rStyle w:val="fontstyle01"/>
          <w:sz w:val="20"/>
          <w:szCs w:val="20"/>
        </w:rPr>
        <w:t>-00-6a</w:t>
      </w:r>
      <w:r>
        <w:rPr>
          <w:rStyle w:val="fontstyle01"/>
          <w:rFonts w:hint="eastAsia"/>
          <w:sz w:val="20"/>
          <w:szCs w:val="20"/>
        </w:rPr>
        <w:fldChar w:fldCharType="begin"/>
      </w:r>
      <w:r>
        <w:rPr>
          <w:rStyle w:val="fontstyle01"/>
          <w:rFonts w:hint="eastAsia"/>
          <w:sz w:val="20"/>
          <w:szCs w:val="20"/>
        </w:rPr>
        <w:instrText xml:space="preserve"> </w:instrText>
      </w:r>
      <w:r>
        <w:rPr>
          <w:rStyle w:val="fontstyle01"/>
          <w:sz w:val="20"/>
          <w:szCs w:val="20"/>
        </w:rPr>
        <w:instrText>REF _Ref129779901 \r \h</w:instrText>
      </w:r>
      <w:r>
        <w:rPr>
          <w:rStyle w:val="fontstyle01"/>
          <w:rFonts w:hint="eastAsia"/>
          <w:sz w:val="20"/>
          <w:szCs w:val="20"/>
        </w:rPr>
        <w:instrText xml:space="preserve">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4]  </w:t>
      </w:r>
      <w:r>
        <w:rPr>
          <w:rStyle w:val="fontstyle01"/>
          <w:rFonts w:hint="eastAsia"/>
          <w:sz w:val="20"/>
          <w:szCs w:val="20"/>
        </w:rPr>
        <w:fldChar w:fldCharType="end"/>
      </w:r>
      <w:r>
        <w:rPr>
          <w:rStyle w:val="fontstyle01"/>
          <w:sz w:val="20"/>
          <w:szCs w:val="20"/>
        </w:rPr>
        <w:t xml:space="preserve">. </w:t>
      </w:r>
      <w:r w:rsidRPr="00B354B2">
        <w:rPr>
          <w:rStyle w:val="fontstyle01"/>
          <w:sz w:val="20"/>
          <w:szCs w:val="20"/>
        </w:rPr>
        <w:t xml:space="preserve">Path Loss (PL) versus distance </w:t>
      </w:r>
      <w:r w:rsidRPr="008D54FC">
        <w:rPr>
          <w:rStyle w:val="fontstyle01"/>
          <w:i/>
          <w:iCs/>
          <w:sz w:val="20"/>
          <w:szCs w:val="20"/>
        </w:rPr>
        <w:t>(d)</w:t>
      </w:r>
      <w:r w:rsidRPr="00B354B2">
        <w:rPr>
          <w:rStyle w:val="fontstyle01"/>
          <w:sz w:val="20"/>
          <w:szCs w:val="20"/>
        </w:rPr>
        <w:t xml:space="preserve"> can be represented by:</w:t>
      </w:r>
    </w:p>
    <w:p w14:paraId="0AA1F5CF" w14:textId="77777777" w:rsidR="00E77D14" w:rsidRDefault="00E77D14" w:rsidP="00E77D14">
      <w:pPr>
        <w:pStyle w:val="IEEEStdsParagraph"/>
      </w:pPr>
      <w:r>
        <w:rPr>
          <w:noProof/>
        </w:rPr>
        <w:drawing>
          <wp:inline distT="0" distB="0" distL="0" distR="0" wp14:anchorId="2E76E71B" wp14:editId="228CC437">
            <wp:extent cx="2711395" cy="453969"/>
            <wp:effectExtent l="0" t="0" r="0" b="3810"/>
            <wp:docPr id="55" name="図 55"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図 55" descr="図形&#10;&#10;中程度の精度で自動的に生成された説明"/>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39867" cy="458736"/>
                    </a:xfrm>
                    <a:prstGeom prst="rect">
                      <a:avLst/>
                    </a:prstGeom>
                    <a:noFill/>
                    <a:ln>
                      <a:noFill/>
                    </a:ln>
                  </pic:spPr>
                </pic:pic>
              </a:graphicData>
            </a:graphic>
          </wp:inline>
        </w:drawing>
      </w:r>
      <w:r>
        <w:rPr>
          <w:rStyle w:val="fontstyle01"/>
          <w:sz w:val="20"/>
          <w:szCs w:val="20"/>
        </w:rPr>
        <w:t>……….</w:t>
      </w:r>
      <w:r w:rsidRPr="003812A1">
        <w:t xml:space="preserve"> </w:t>
      </w:r>
      <w:r>
        <w:fldChar w:fldCharType="begin"/>
      </w:r>
      <w:r>
        <w:instrText xml:space="preserve"> LISTNUM STDS_EQ \* MERGEFORMAT </w:instrText>
      </w:r>
      <w:r>
        <w:fldChar w:fldCharType="end">
          <w:numberingChange w:id="128" w:author="Kobayashi Takumi" w:date="2023-05-16T03:01:00Z" w:original="(6)"/>
        </w:fldChar>
      </w:r>
    </w:p>
    <w:p w14:paraId="7FF97DC9" w14:textId="61C1140F" w:rsidR="00E77D14" w:rsidRDefault="00E77D14" w:rsidP="00E77D14">
      <w:pPr>
        <w:pStyle w:val="IEEEStdsParagraph"/>
      </w:pPr>
      <w:r>
        <w:t xml:space="preserve">and the parameters that calculated by using FDTD simulations </w:t>
      </w:r>
      <w:r>
        <w:fldChar w:fldCharType="begin"/>
      </w:r>
      <w:r>
        <w:instrText xml:space="preserve"> REF _Ref129779901 \r \h </w:instrText>
      </w:r>
      <w:r>
        <w:fldChar w:fldCharType="separate"/>
      </w:r>
      <w:r w:rsidR="00A811F0">
        <w:t xml:space="preserve">[14]  </w:t>
      </w:r>
      <w:r>
        <w:fldChar w:fldCharType="end"/>
      </w:r>
      <w:r>
        <w:t>.</w:t>
      </w:r>
    </w:p>
    <w:p w14:paraId="2AE60E5C" w14:textId="13CBF1DC" w:rsidR="0002317C" w:rsidRDefault="0002317C" w:rsidP="0002317C">
      <w:pPr>
        <w:pStyle w:val="IEEEStdsRegularTableCaption"/>
      </w:pPr>
      <w:r w:rsidRPr="002963BE">
        <w:t xml:space="preserve">Implant </w:t>
      </w:r>
      <w:r>
        <w:t xml:space="preserve">(head) </w:t>
      </w:r>
      <w:r w:rsidRPr="002963BE">
        <w:t xml:space="preserve">to </w:t>
      </w:r>
      <w:r>
        <w:t>external</w:t>
      </w:r>
      <w:r w:rsidRPr="002963BE">
        <w:t xml:space="preserve"> CM2.</w:t>
      </w:r>
      <w:r>
        <w:t>3 for 3.1 – 10.6 GHz parameters</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02317C" w14:paraId="55B351DF" w14:textId="77777777" w:rsidTr="00913D88">
        <w:tc>
          <w:tcPr>
            <w:tcW w:w="1659" w:type="dxa"/>
            <w:tcBorders>
              <w:top w:val="single" w:sz="12" w:space="0" w:color="auto"/>
              <w:bottom w:val="single" w:sz="12" w:space="0" w:color="auto"/>
            </w:tcBorders>
            <w:vAlign w:val="center"/>
          </w:tcPr>
          <w:p w14:paraId="56C1B896" w14:textId="77777777" w:rsidR="0002317C" w:rsidRDefault="0002317C" w:rsidP="00913D88">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60D3322D" w14:textId="77777777" w:rsidR="0002317C" w:rsidRDefault="0002317C" w:rsidP="00913D88">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2138C077" w14:textId="77777777" w:rsidR="0002317C" w:rsidRDefault="0002317C" w:rsidP="00913D88">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193C6016" w14:textId="77777777" w:rsidR="0002317C" w:rsidRDefault="0002317C" w:rsidP="00913D88">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3C3EF114" w14:textId="77777777" w:rsidR="0002317C" w:rsidRDefault="0002317C" w:rsidP="00913D88">
            <w:pPr>
              <w:pStyle w:val="IEEEStdsParagraph"/>
              <w:jc w:val="center"/>
            </w:pPr>
            <w:r>
              <w:rPr>
                <w:rFonts w:hint="eastAsia"/>
                <w:i/>
                <w:iCs/>
              </w:rPr>
              <w:t>σ</w:t>
            </w:r>
            <w:r w:rsidRPr="008D54FC">
              <w:rPr>
                <w:i/>
                <w:iCs/>
                <w:vertAlign w:val="subscript"/>
              </w:rPr>
              <w:t>s</w:t>
            </w:r>
            <w:r w:rsidRPr="008D54FC">
              <w:t xml:space="preserve"> [dB]</w:t>
            </w:r>
          </w:p>
        </w:tc>
      </w:tr>
      <w:tr w:rsidR="00E35E48" w14:paraId="69FF1AF5" w14:textId="77777777" w:rsidTr="00913D88">
        <w:tc>
          <w:tcPr>
            <w:tcW w:w="1659" w:type="dxa"/>
            <w:tcBorders>
              <w:top w:val="single" w:sz="12" w:space="0" w:color="auto"/>
            </w:tcBorders>
            <w:vAlign w:val="center"/>
          </w:tcPr>
          <w:p w14:paraId="5B58CE66" w14:textId="77777777" w:rsidR="00E35E48" w:rsidRDefault="00E35E48" w:rsidP="00E35E48">
            <w:pPr>
              <w:pStyle w:val="IEEEStdsParagraph"/>
              <w:jc w:val="center"/>
            </w:pPr>
            <w:r>
              <w:rPr>
                <w:rFonts w:hint="eastAsia"/>
              </w:rPr>
              <w:t>X</w:t>
            </w:r>
          </w:p>
        </w:tc>
        <w:tc>
          <w:tcPr>
            <w:tcW w:w="1171" w:type="dxa"/>
            <w:vMerge w:val="restart"/>
            <w:tcBorders>
              <w:top w:val="single" w:sz="12" w:space="0" w:color="auto"/>
            </w:tcBorders>
            <w:vAlign w:val="center"/>
          </w:tcPr>
          <w:p w14:paraId="78F2F897" w14:textId="77777777" w:rsidR="00E35E48" w:rsidRDefault="00E35E48" w:rsidP="00E35E48">
            <w:pPr>
              <w:pStyle w:val="IEEEStdsParagraph"/>
              <w:jc w:val="center"/>
            </w:pPr>
            <w:r>
              <w:rPr>
                <w:rFonts w:hint="eastAsia"/>
              </w:rPr>
              <w:t>0</w:t>
            </w:r>
            <w:r>
              <w:t>.01</w:t>
            </w:r>
          </w:p>
        </w:tc>
        <w:tc>
          <w:tcPr>
            <w:tcW w:w="1701" w:type="dxa"/>
            <w:tcBorders>
              <w:top w:val="single" w:sz="12" w:space="0" w:color="auto"/>
            </w:tcBorders>
            <w:vAlign w:val="center"/>
          </w:tcPr>
          <w:p w14:paraId="1C37BB62" w14:textId="7A24A280" w:rsidR="00E35E48" w:rsidRPr="00E35E48" w:rsidRDefault="00E35E48" w:rsidP="00E35E48">
            <w:pPr>
              <w:pStyle w:val="IEEEStdsParagraph"/>
              <w:jc w:val="center"/>
            </w:pPr>
            <w:r w:rsidRPr="00361B39">
              <w:rPr>
                <w:color w:val="000000"/>
                <w:kern w:val="24"/>
              </w:rPr>
              <w:t>48.47</w:t>
            </w:r>
          </w:p>
        </w:tc>
        <w:tc>
          <w:tcPr>
            <w:tcW w:w="1843" w:type="dxa"/>
            <w:tcBorders>
              <w:top w:val="single" w:sz="12" w:space="0" w:color="auto"/>
            </w:tcBorders>
            <w:vAlign w:val="center"/>
          </w:tcPr>
          <w:p w14:paraId="211C6244" w14:textId="52A5833F" w:rsidR="00E35E48" w:rsidRPr="00E35E48" w:rsidRDefault="00E35E48" w:rsidP="00E35E48">
            <w:pPr>
              <w:pStyle w:val="IEEEStdsParagraph"/>
              <w:jc w:val="center"/>
            </w:pPr>
            <w:r w:rsidRPr="00361B39">
              <w:rPr>
                <w:color w:val="000000"/>
                <w:kern w:val="24"/>
              </w:rPr>
              <w:t>1.45</w:t>
            </w:r>
          </w:p>
        </w:tc>
        <w:tc>
          <w:tcPr>
            <w:tcW w:w="1923" w:type="dxa"/>
            <w:tcBorders>
              <w:top w:val="single" w:sz="12" w:space="0" w:color="auto"/>
            </w:tcBorders>
            <w:vAlign w:val="center"/>
          </w:tcPr>
          <w:p w14:paraId="58F27F00" w14:textId="15751C66" w:rsidR="00E35E48" w:rsidRPr="00E35E48" w:rsidRDefault="00E35E48" w:rsidP="00E35E48">
            <w:pPr>
              <w:pStyle w:val="IEEEStdsParagraph"/>
              <w:jc w:val="center"/>
            </w:pPr>
            <w:r w:rsidRPr="00361B39">
              <w:rPr>
                <w:color w:val="000000"/>
                <w:kern w:val="24"/>
              </w:rPr>
              <w:t>9.63</w:t>
            </w:r>
          </w:p>
        </w:tc>
      </w:tr>
      <w:tr w:rsidR="00E35E48" w14:paraId="2CBD778A" w14:textId="77777777" w:rsidTr="00913D88">
        <w:tc>
          <w:tcPr>
            <w:tcW w:w="1659" w:type="dxa"/>
            <w:vAlign w:val="center"/>
          </w:tcPr>
          <w:p w14:paraId="7ABA21C9" w14:textId="77777777" w:rsidR="00E35E48" w:rsidRDefault="00E35E48" w:rsidP="00E35E48">
            <w:pPr>
              <w:pStyle w:val="IEEEStdsParagraph"/>
              <w:jc w:val="center"/>
            </w:pPr>
            <w:r>
              <w:rPr>
                <w:rFonts w:hint="eastAsia"/>
              </w:rPr>
              <w:t>Y</w:t>
            </w:r>
          </w:p>
        </w:tc>
        <w:tc>
          <w:tcPr>
            <w:tcW w:w="1171" w:type="dxa"/>
            <w:vMerge/>
            <w:vAlign w:val="center"/>
          </w:tcPr>
          <w:p w14:paraId="51AF14BA" w14:textId="77777777" w:rsidR="00E35E48" w:rsidRDefault="00E35E48" w:rsidP="00E35E48">
            <w:pPr>
              <w:pStyle w:val="IEEEStdsParagraph"/>
              <w:jc w:val="center"/>
            </w:pPr>
          </w:p>
        </w:tc>
        <w:tc>
          <w:tcPr>
            <w:tcW w:w="1701" w:type="dxa"/>
            <w:vAlign w:val="center"/>
          </w:tcPr>
          <w:p w14:paraId="44BB1563" w14:textId="05FA867A" w:rsidR="00E35E48" w:rsidRPr="00E35E48" w:rsidRDefault="00E35E48" w:rsidP="00E35E48">
            <w:pPr>
              <w:pStyle w:val="IEEEStdsParagraph"/>
              <w:jc w:val="center"/>
            </w:pPr>
            <w:r w:rsidRPr="00361B39">
              <w:rPr>
                <w:color w:val="000000"/>
                <w:kern w:val="24"/>
              </w:rPr>
              <w:t>19.13</w:t>
            </w:r>
          </w:p>
        </w:tc>
        <w:tc>
          <w:tcPr>
            <w:tcW w:w="1843" w:type="dxa"/>
            <w:vAlign w:val="center"/>
          </w:tcPr>
          <w:p w14:paraId="58304D6E" w14:textId="3CE64F21" w:rsidR="00E35E48" w:rsidRPr="00E35E48" w:rsidRDefault="00E35E48" w:rsidP="00E35E48">
            <w:pPr>
              <w:pStyle w:val="IEEEStdsParagraph"/>
              <w:jc w:val="center"/>
            </w:pPr>
            <w:r w:rsidRPr="00361B39">
              <w:rPr>
                <w:color w:val="000000"/>
                <w:kern w:val="24"/>
              </w:rPr>
              <w:t>2.67</w:t>
            </w:r>
          </w:p>
        </w:tc>
        <w:tc>
          <w:tcPr>
            <w:tcW w:w="1923" w:type="dxa"/>
            <w:vAlign w:val="center"/>
          </w:tcPr>
          <w:p w14:paraId="50176654" w14:textId="1395B92E" w:rsidR="00E35E48" w:rsidRPr="00E35E48" w:rsidRDefault="00E35E48" w:rsidP="00E35E48">
            <w:pPr>
              <w:pStyle w:val="IEEEStdsParagraph"/>
              <w:jc w:val="center"/>
            </w:pPr>
            <w:r w:rsidRPr="00361B39">
              <w:rPr>
                <w:color w:val="000000"/>
                <w:kern w:val="24"/>
              </w:rPr>
              <w:t>2.72</w:t>
            </w:r>
          </w:p>
        </w:tc>
      </w:tr>
      <w:tr w:rsidR="00E35E48" w14:paraId="70836139" w14:textId="77777777" w:rsidTr="00913D88">
        <w:tc>
          <w:tcPr>
            <w:tcW w:w="1659" w:type="dxa"/>
            <w:vAlign w:val="center"/>
          </w:tcPr>
          <w:p w14:paraId="7B9FA67F" w14:textId="77777777" w:rsidR="00E35E48" w:rsidRDefault="00E35E48" w:rsidP="00E35E48">
            <w:pPr>
              <w:pStyle w:val="IEEEStdsParagraph"/>
              <w:jc w:val="center"/>
            </w:pPr>
            <w:r>
              <w:rPr>
                <w:rFonts w:hint="eastAsia"/>
              </w:rPr>
              <w:t>Z</w:t>
            </w:r>
          </w:p>
        </w:tc>
        <w:tc>
          <w:tcPr>
            <w:tcW w:w="1171" w:type="dxa"/>
            <w:vMerge/>
            <w:vAlign w:val="center"/>
          </w:tcPr>
          <w:p w14:paraId="36C34D46" w14:textId="77777777" w:rsidR="00E35E48" w:rsidRDefault="00E35E48" w:rsidP="00E35E48">
            <w:pPr>
              <w:pStyle w:val="IEEEStdsParagraph"/>
              <w:jc w:val="center"/>
            </w:pPr>
          </w:p>
        </w:tc>
        <w:tc>
          <w:tcPr>
            <w:tcW w:w="1701" w:type="dxa"/>
            <w:vAlign w:val="center"/>
          </w:tcPr>
          <w:p w14:paraId="7D784912" w14:textId="453DB5F6" w:rsidR="00E35E48" w:rsidRPr="00E35E48" w:rsidRDefault="00E35E48" w:rsidP="00E35E48">
            <w:pPr>
              <w:pStyle w:val="IEEEStdsParagraph"/>
              <w:jc w:val="center"/>
            </w:pPr>
            <w:r w:rsidRPr="00361B39">
              <w:rPr>
                <w:color w:val="000000"/>
                <w:kern w:val="24"/>
              </w:rPr>
              <w:t>22.81</w:t>
            </w:r>
          </w:p>
        </w:tc>
        <w:tc>
          <w:tcPr>
            <w:tcW w:w="1843" w:type="dxa"/>
            <w:vAlign w:val="center"/>
          </w:tcPr>
          <w:p w14:paraId="0A984528" w14:textId="2CCEF96D" w:rsidR="00E35E48" w:rsidRPr="00E35E48" w:rsidRDefault="00E35E48" w:rsidP="00E35E48">
            <w:pPr>
              <w:pStyle w:val="IEEEStdsParagraph"/>
              <w:jc w:val="center"/>
            </w:pPr>
            <w:r w:rsidRPr="00361B39">
              <w:rPr>
                <w:color w:val="000000"/>
                <w:kern w:val="24"/>
              </w:rPr>
              <w:t>2.69</w:t>
            </w:r>
          </w:p>
        </w:tc>
        <w:tc>
          <w:tcPr>
            <w:tcW w:w="1923" w:type="dxa"/>
            <w:vAlign w:val="center"/>
          </w:tcPr>
          <w:p w14:paraId="0EA1CEB3" w14:textId="5EAD7CE3" w:rsidR="00E35E48" w:rsidRPr="00E35E48" w:rsidRDefault="00E35E48" w:rsidP="00E35E48">
            <w:pPr>
              <w:pStyle w:val="IEEEStdsParagraph"/>
              <w:jc w:val="center"/>
            </w:pPr>
            <w:r w:rsidRPr="00361B39">
              <w:rPr>
                <w:color w:val="000000"/>
                <w:kern w:val="24"/>
              </w:rPr>
              <w:t>7.55</w:t>
            </w:r>
          </w:p>
        </w:tc>
      </w:tr>
    </w:tbl>
    <w:p w14:paraId="1B6D63C4" w14:textId="77777777" w:rsidR="00E77D14" w:rsidRDefault="00E77D14" w:rsidP="00E77D14">
      <w:pPr>
        <w:pStyle w:val="IEEEStdsParagraph"/>
      </w:pPr>
    </w:p>
    <w:p w14:paraId="5574DA75" w14:textId="77777777" w:rsidR="00997618" w:rsidRPr="00997618" w:rsidRDefault="00997618" w:rsidP="00D02453">
      <w:pPr>
        <w:pStyle w:val="IEEEStdsParagraph"/>
      </w:pPr>
    </w:p>
    <w:p w14:paraId="14139B6A" w14:textId="6C48606F" w:rsidR="00596D56" w:rsidRDefault="001804B8" w:rsidP="001804B8">
      <w:pPr>
        <w:pStyle w:val="IEEEStdsLevel3Header"/>
      </w:pPr>
      <w:bookmarkStart w:id="129" w:name="_Toc135098605"/>
      <w:bookmarkStart w:id="130" w:name="_Hlk124947462"/>
      <w:r w:rsidRPr="001804B8">
        <w:t>Implant (upper body) to External</w:t>
      </w:r>
      <w:r w:rsidR="00E67CBC">
        <w:t xml:space="preserve"> CM3 (Scenario 3) for 402 – 405 MHz</w:t>
      </w:r>
      <w:bookmarkEnd w:id="129"/>
    </w:p>
    <w:p w14:paraId="16ECB7D2" w14:textId="68D14D15" w:rsidR="00E67CBC" w:rsidRDefault="00E67CBC" w:rsidP="00E67CBC">
      <w:pPr>
        <w:pStyle w:val="IEEEStdsParagraph"/>
      </w:pPr>
      <w:r>
        <w:rPr>
          <w:rFonts w:hint="eastAsia"/>
        </w:rPr>
        <w:t>S</w:t>
      </w:r>
      <w:r>
        <w:t xml:space="preserve">cenario S3 is a model for the communication between implanted device in upper body to external body device. Channel model for 402 – 405 MHz of this scenario, </w:t>
      </w:r>
      <w:r w:rsidRPr="00E67CBC">
        <w:t>Implant to external CM2 (Scenario S3) for 402-405 MHz</w:t>
      </w:r>
      <w:r>
        <w:t xml:space="preserve"> 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bookmarkEnd w:id="130"/>
    <w:p w14:paraId="2FA866CE" w14:textId="155AD92A" w:rsidR="00E67CBC" w:rsidRDefault="00E67CBC" w:rsidP="00E67CBC">
      <w:pPr>
        <w:pStyle w:val="IEEEStdsParagraph"/>
      </w:pPr>
    </w:p>
    <w:p w14:paraId="2E5FB6B4" w14:textId="3E099A7E" w:rsidR="00E67CBC" w:rsidRDefault="00E67CBC" w:rsidP="00E67CBC">
      <w:pPr>
        <w:pStyle w:val="IEEEStdsLevel3Header"/>
      </w:pPr>
      <w:bookmarkStart w:id="131" w:name="_Toc135098606"/>
      <w:r w:rsidRPr="001804B8">
        <w:t>Implant (upper body) to External</w:t>
      </w:r>
      <w:r>
        <w:t xml:space="preserve"> CM3</w:t>
      </w:r>
      <w:r w:rsidR="002D0AEC">
        <w:t>.1</w:t>
      </w:r>
      <w:r>
        <w:t xml:space="preserve"> (Scenario 3</w:t>
      </w:r>
      <w:r w:rsidR="002D0AEC">
        <w:t>.1</w:t>
      </w:r>
      <w:r>
        <w:t>) for 3.1 – 10.6 GHz</w:t>
      </w:r>
      <w:bookmarkEnd w:id="131"/>
    </w:p>
    <w:p w14:paraId="13F3A266" w14:textId="171DA2B8" w:rsidR="00F9546C" w:rsidRDefault="00783570" w:rsidP="00BE7CBE">
      <w:pPr>
        <w:pStyle w:val="IEEEStdsParagraph"/>
        <w:rPr>
          <w:color w:val="FF0000"/>
        </w:rPr>
      </w:pPr>
      <w:r w:rsidRPr="00783570">
        <w:t>Scenario S</w:t>
      </w:r>
      <w:r>
        <w:t>3</w:t>
      </w:r>
      <w:r w:rsidRPr="00783570">
        <w:t>.</w:t>
      </w:r>
      <w:r>
        <w:t>1</w:t>
      </w:r>
      <w:r w:rsidRPr="00783570">
        <w:t xml:space="preserve"> is </w:t>
      </w:r>
      <w:r w:rsidR="00080B1A">
        <w:t>a channel model for</w:t>
      </w:r>
      <w:r w:rsidRPr="00783570">
        <w:t xml:space="preserve"> the implant</w:t>
      </w:r>
      <w:r w:rsidR="00080B1A">
        <w:t xml:space="preserve">ed device </w:t>
      </w:r>
      <w:r w:rsidRPr="00783570">
        <w:t xml:space="preserve">to external on the UWB band for applications such as the </w:t>
      </w:r>
      <w:r w:rsidR="00080B1A" w:rsidRPr="00080B1A">
        <w:t>capsule endoscopy</w:t>
      </w:r>
      <w:r w:rsidRPr="00783570">
        <w:t>.</w:t>
      </w:r>
      <w:r w:rsidR="00080B1A">
        <w:t xml:space="preserve"> </w:t>
      </w:r>
      <w:r w:rsidRPr="00BE7CBE">
        <w:t>Channel</w:t>
      </w:r>
      <w:r w:rsidRPr="00783570">
        <w:rPr>
          <w:color w:val="FF0000"/>
        </w:rPr>
        <w:t xml:space="preserve"> models for </w:t>
      </w:r>
      <w:r w:rsidR="00080B1A">
        <w:rPr>
          <w:color w:val="FF0000"/>
        </w:rPr>
        <w:t>implant(upper body) to external</w:t>
      </w:r>
      <w:r w:rsidRPr="00783570">
        <w:rPr>
          <w:color w:val="FF0000"/>
        </w:rPr>
        <w:t xml:space="preserve"> was provided by </w:t>
      </w:r>
      <w:r w:rsidRPr="00783570">
        <w:rPr>
          <w:color w:val="FF0000"/>
        </w:rPr>
        <w:lastRenderedPageBreak/>
        <w:t xml:space="preserve">simulation result </w:t>
      </w:r>
      <w:r w:rsidR="00080B1A">
        <w:rPr>
          <w:color w:val="FF0000"/>
        </w:rPr>
        <w:t>[</w:t>
      </w:r>
      <w:r w:rsidR="00080B1A">
        <w:rPr>
          <w:rFonts w:hint="eastAsia"/>
          <w:color w:val="FF0000"/>
        </w:rPr>
        <w:t>●●●</w:t>
      </w:r>
      <w:r w:rsidR="00080B1A">
        <w:rPr>
          <w:color w:val="FF0000"/>
        </w:rPr>
        <w:t>]</w:t>
      </w:r>
      <w:r w:rsidRPr="00783570">
        <w:rPr>
          <w:color w:val="FF0000"/>
        </w:rPr>
        <w:t xml:space="preserve">  . Simulation was performed by using </w:t>
      </w:r>
      <w:r w:rsidR="00080B1A">
        <w:rPr>
          <w:color w:val="FF0000"/>
        </w:rPr>
        <w:t xml:space="preserve">human </w:t>
      </w:r>
      <w:r w:rsidRPr="00783570">
        <w:rPr>
          <w:color w:val="FF0000"/>
        </w:rPr>
        <w:t xml:space="preserve">3D model </w:t>
      </w:r>
      <w:r w:rsidR="00080B1A">
        <w:rPr>
          <w:color w:val="FF0000"/>
        </w:rPr>
        <w:t>[</w:t>
      </w:r>
      <w:r w:rsidR="00080B1A">
        <w:rPr>
          <w:rFonts w:hint="eastAsia"/>
          <w:color w:val="FF0000"/>
        </w:rPr>
        <w:t>●●</w:t>
      </w:r>
      <w:r w:rsidR="00080B1A">
        <w:rPr>
          <w:color w:val="FF0000"/>
        </w:rPr>
        <w:t xml:space="preserve">] </w:t>
      </w:r>
      <w:r w:rsidRPr="00783570">
        <w:rPr>
          <w:color w:val="FF0000"/>
        </w:rPr>
        <w:t>and pathloss characteristics has been calculated as follows.</w:t>
      </w:r>
      <w:r w:rsidRPr="00783570" w:rsidDel="00783570">
        <w:rPr>
          <w:color w:val="FF0000"/>
          <w:highlight w:val="yellow"/>
        </w:rPr>
        <w:t xml:space="preserve"> </w:t>
      </w:r>
    </w:p>
    <w:p w14:paraId="20A4A487" w14:textId="0FA819D4" w:rsidR="0030431F" w:rsidRDefault="00F45448" w:rsidP="00D02453">
      <w:pPr>
        <w:pStyle w:val="IEEEStdsParagraph"/>
      </w:pPr>
      <w:r>
        <w:rPr>
          <w:noProof/>
          <w:color w:val="FF0000"/>
        </w:rPr>
        <w:drawing>
          <wp:inline distT="0" distB="0" distL="0" distR="0" wp14:anchorId="5610058B" wp14:editId="3CE2E249">
            <wp:extent cx="1681582" cy="1455725"/>
            <wp:effectExtent l="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93782" cy="1466286"/>
                    </a:xfrm>
                    <a:prstGeom prst="rect">
                      <a:avLst/>
                    </a:prstGeom>
                    <a:noFill/>
                    <a:ln>
                      <a:noFill/>
                    </a:ln>
                  </pic:spPr>
                </pic:pic>
              </a:graphicData>
            </a:graphic>
          </wp:inline>
        </w:drawing>
      </w:r>
      <w:r>
        <w:t xml:space="preserve"> </w:t>
      </w:r>
      <w:r>
        <w:rPr>
          <w:noProof/>
        </w:rPr>
        <w:drawing>
          <wp:inline distT="0" distB="0" distL="0" distR="0" wp14:anchorId="6E6CC962" wp14:editId="28425890">
            <wp:extent cx="2360493" cy="1463040"/>
            <wp:effectExtent l="0" t="0" r="1905" b="381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80646" cy="1475531"/>
                    </a:xfrm>
                    <a:prstGeom prst="rect">
                      <a:avLst/>
                    </a:prstGeom>
                    <a:noFill/>
                    <a:ln>
                      <a:noFill/>
                    </a:ln>
                  </pic:spPr>
                </pic:pic>
              </a:graphicData>
            </a:graphic>
          </wp:inline>
        </w:drawing>
      </w:r>
      <w:r w:rsidR="009848C7">
        <w:t xml:space="preserve">  </w:t>
      </w:r>
      <w:r w:rsidR="00DC73BD">
        <w:rPr>
          <w:noProof/>
        </w:rPr>
        <w:drawing>
          <wp:inline distT="0" distB="0" distL="0" distR="0" wp14:anchorId="1458DFF9" wp14:editId="264692E2">
            <wp:extent cx="892455" cy="1220599"/>
            <wp:effectExtent l="0" t="0" r="3175"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00204" cy="1231198"/>
                    </a:xfrm>
                    <a:prstGeom prst="rect">
                      <a:avLst/>
                    </a:prstGeom>
                    <a:noFill/>
                    <a:ln>
                      <a:noFill/>
                    </a:ln>
                  </pic:spPr>
                </pic:pic>
              </a:graphicData>
            </a:graphic>
          </wp:inline>
        </w:drawing>
      </w:r>
    </w:p>
    <w:p w14:paraId="07E134D4" w14:textId="77777777" w:rsidR="00DC73BD" w:rsidRDefault="00DC73BD" w:rsidP="00D02453">
      <w:pPr>
        <w:pStyle w:val="IEEEStdsParagraph"/>
      </w:pPr>
    </w:p>
    <w:p w14:paraId="6CF2C922" w14:textId="19AE46DC" w:rsidR="00AA07F7" w:rsidRDefault="00AA07F7" w:rsidP="00AA07F7">
      <w:pPr>
        <w:pStyle w:val="IEEEStdsRegularTableCaption"/>
      </w:pPr>
      <w:r w:rsidRPr="002963BE">
        <w:t xml:space="preserve">Implant </w:t>
      </w:r>
      <w:r>
        <w:t xml:space="preserve">(capsule endoscopy) </w:t>
      </w:r>
      <w:r w:rsidRPr="002963BE">
        <w:t xml:space="preserve">to </w:t>
      </w:r>
      <w:r>
        <w:t>external</w:t>
      </w:r>
      <w:r w:rsidRPr="002963BE">
        <w:t xml:space="preserve"> CM</w:t>
      </w:r>
      <w:r>
        <w:t>3.1 for 3.1 – 10.6 GHz parameters</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AA07F7" w14:paraId="6E10B197" w14:textId="77777777" w:rsidTr="001F307E">
        <w:tc>
          <w:tcPr>
            <w:tcW w:w="1659" w:type="dxa"/>
            <w:tcBorders>
              <w:top w:val="single" w:sz="12" w:space="0" w:color="auto"/>
              <w:bottom w:val="single" w:sz="12" w:space="0" w:color="auto"/>
            </w:tcBorders>
            <w:vAlign w:val="center"/>
          </w:tcPr>
          <w:p w14:paraId="391B0820" w14:textId="77777777" w:rsidR="00AA07F7" w:rsidRDefault="00AA07F7" w:rsidP="001F307E">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5D138752" w14:textId="77777777" w:rsidR="00AA07F7" w:rsidRDefault="00AA07F7" w:rsidP="001F307E">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513B2A82" w14:textId="77777777" w:rsidR="00AA07F7" w:rsidRDefault="00AA07F7" w:rsidP="001F307E">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65DA8F45" w14:textId="77777777" w:rsidR="00AA07F7" w:rsidRDefault="00AA07F7" w:rsidP="001F307E">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0CB7464D" w14:textId="77777777" w:rsidR="00AA07F7" w:rsidRDefault="00AA07F7" w:rsidP="001F307E">
            <w:pPr>
              <w:pStyle w:val="IEEEStdsParagraph"/>
              <w:jc w:val="center"/>
            </w:pPr>
            <w:r>
              <w:rPr>
                <w:rFonts w:hint="eastAsia"/>
                <w:i/>
                <w:iCs/>
              </w:rPr>
              <w:t>σ</w:t>
            </w:r>
            <w:r w:rsidRPr="008D54FC">
              <w:rPr>
                <w:i/>
                <w:iCs/>
                <w:vertAlign w:val="subscript"/>
              </w:rPr>
              <w:t>s</w:t>
            </w:r>
            <w:r w:rsidRPr="008D54FC">
              <w:t xml:space="preserve"> [dB]</w:t>
            </w:r>
          </w:p>
        </w:tc>
      </w:tr>
      <w:tr w:rsidR="00A849B4" w14:paraId="1A25C325" w14:textId="77777777" w:rsidTr="001F307E">
        <w:tc>
          <w:tcPr>
            <w:tcW w:w="1659" w:type="dxa"/>
            <w:tcBorders>
              <w:top w:val="single" w:sz="12" w:space="0" w:color="auto"/>
            </w:tcBorders>
            <w:vAlign w:val="center"/>
          </w:tcPr>
          <w:p w14:paraId="1179E1D9" w14:textId="77777777" w:rsidR="00A849B4" w:rsidRDefault="00A849B4" w:rsidP="00A849B4">
            <w:pPr>
              <w:pStyle w:val="IEEEStdsParagraph"/>
              <w:jc w:val="center"/>
            </w:pPr>
            <w:r>
              <w:rPr>
                <w:rFonts w:hint="eastAsia"/>
              </w:rPr>
              <w:t>X</w:t>
            </w:r>
          </w:p>
        </w:tc>
        <w:tc>
          <w:tcPr>
            <w:tcW w:w="1171" w:type="dxa"/>
            <w:vMerge w:val="restart"/>
            <w:tcBorders>
              <w:top w:val="single" w:sz="12" w:space="0" w:color="auto"/>
            </w:tcBorders>
            <w:vAlign w:val="center"/>
          </w:tcPr>
          <w:p w14:paraId="0BD9FC34" w14:textId="3FA9E91B" w:rsidR="00A849B4" w:rsidRDefault="00A849B4" w:rsidP="00A849B4">
            <w:pPr>
              <w:pStyle w:val="IEEEStdsParagraph"/>
              <w:jc w:val="center"/>
            </w:pPr>
            <w:r>
              <w:rPr>
                <w:rFonts w:hint="eastAsia"/>
              </w:rPr>
              <w:t>0</w:t>
            </w:r>
            <w:r>
              <w:t>.05</w:t>
            </w:r>
          </w:p>
        </w:tc>
        <w:tc>
          <w:tcPr>
            <w:tcW w:w="1701" w:type="dxa"/>
            <w:tcBorders>
              <w:top w:val="single" w:sz="12" w:space="0" w:color="auto"/>
            </w:tcBorders>
            <w:vAlign w:val="center"/>
          </w:tcPr>
          <w:p w14:paraId="44AD1D79" w14:textId="2A7CDD15"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9.79</w:t>
            </w:r>
          </w:p>
        </w:tc>
        <w:tc>
          <w:tcPr>
            <w:tcW w:w="1843" w:type="dxa"/>
            <w:tcBorders>
              <w:top w:val="single" w:sz="12" w:space="0" w:color="auto"/>
            </w:tcBorders>
            <w:vAlign w:val="center"/>
          </w:tcPr>
          <w:p w14:paraId="405088D8" w14:textId="3D3F6F42"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6.15</w:t>
            </w:r>
          </w:p>
        </w:tc>
        <w:tc>
          <w:tcPr>
            <w:tcW w:w="1923" w:type="dxa"/>
            <w:tcBorders>
              <w:top w:val="single" w:sz="12" w:space="0" w:color="auto"/>
            </w:tcBorders>
            <w:vAlign w:val="center"/>
          </w:tcPr>
          <w:p w14:paraId="6C9E90CC" w14:textId="774A0C4C"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1.10</w:t>
            </w:r>
          </w:p>
        </w:tc>
      </w:tr>
      <w:tr w:rsidR="00A849B4" w14:paraId="1BA524B7" w14:textId="77777777" w:rsidTr="001F307E">
        <w:tc>
          <w:tcPr>
            <w:tcW w:w="1659" w:type="dxa"/>
            <w:vAlign w:val="center"/>
          </w:tcPr>
          <w:p w14:paraId="35BC1E9C" w14:textId="77777777" w:rsidR="00A849B4" w:rsidRDefault="00A849B4" w:rsidP="00A849B4">
            <w:pPr>
              <w:pStyle w:val="IEEEStdsParagraph"/>
              <w:jc w:val="center"/>
            </w:pPr>
            <w:r>
              <w:rPr>
                <w:rFonts w:hint="eastAsia"/>
              </w:rPr>
              <w:t>Y</w:t>
            </w:r>
          </w:p>
        </w:tc>
        <w:tc>
          <w:tcPr>
            <w:tcW w:w="1171" w:type="dxa"/>
            <w:vMerge/>
            <w:vAlign w:val="center"/>
          </w:tcPr>
          <w:p w14:paraId="0CEF1B0B" w14:textId="77777777" w:rsidR="00A849B4" w:rsidRDefault="00A849B4" w:rsidP="00A849B4">
            <w:pPr>
              <w:pStyle w:val="IEEEStdsParagraph"/>
              <w:jc w:val="center"/>
            </w:pPr>
          </w:p>
        </w:tc>
        <w:tc>
          <w:tcPr>
            <w:tcW w:w="1701" w:type="dxa"/>
            <w:vAlign w:val="center"/>
          </w:tcPr>
          <w:p w14:paraId="4BED3CB4" w14:textId="39114B7A"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6.77</w:t>
            </w:r>
          </w:p>
        </w:tc>
        <w:tc>
          <w:tcPr>
            <w:tcW w:w="1843" w:type="dxa"/>
            <w:vAlign w:val="center"/>
          </w:tcPr>
          <w:p w14:paraId="673E98B5" w14:textId="467FC5D7"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7.85</w:t>
            </w:r>
          </w:p>
        </w:tc>
        <w:tc>
          <w:tcPr>
            <w:tcW w:w="1923" w:type="dxa"/>
            <w:vAlign w:val="center"/>
          </w:tcPr>
          <w:p w14:paraId="6775575B" w14:textId="6D7D9591"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1.55</w:t>
            </w:r>
          </w:p>
        </w:tc>
      </w:tr>
      <w:tr w:rsidR="00A849B4" w14:paraId="6BB7981E" w14:textId="77777777" w:rsidTr="001F307E">
        <w:tc>
          <w:tcPr>
            <w:tcW w:w="1659" w:type="dxa"/>
            <w:vAlign w:val="center"/>
          </w:tcPr>
          <w:p w14:paraId="297E2E1D" w14:textId="77777777" w:rsidR="00A849B4" w:rsidRDefault="00A849B4" w:rsidP="00A849B4">
            <w:pPr>
              <w:pStyle w:val="IEEEStdsParagraph"/>
              <w:jc w:val="center"/>
            </w:pPr>
            <w:r>
              <w:rPr>
                <w:rFonts w:hint="eastAsia"/>
              </w:rPr>
              <w:t>Z</w:t>
            </w:r>
          </w:p>
        </w:tc>
        <w:tc>
          <w:tcPr>
            <w:tcW w:w="1171" w:type="dxa"/>
            <w:vMerge/>
            <w:vAlign w:val="center"/>
          </w:tcPr>
          <w:p w14:paraId="68BBD9C3" w14:textId="77777777" w:rsidR="00A849B4" w:rsidRDefault="00A849B4" w:rsidP="00A849B4">
            <w:pPr>
              <w:pStyle w:val="IEEEStdsParagraph"/>
              <w:jc w:val="center"/>
            </w:pPr>
          </w:p>
        </w:tc>
        <w:tc>
          <w:tcPr>
            <w:tcW w:w="1701" w:type="dxa"/>
            <w:vAlign w:val="center"/>
          </w:tcPr>
          <w:p w14:paraId="099DF5C5" w14:textId="0725F1B0"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9.97</w:t>
            </w:r>
          </w:p>
        </w:tc>
        <w:tc>
          <w:tcPr>
            <w:tcW w:w="1843" w:type="dxa"/>
            <w:vAlign w:val="center"/>
          </w:tcPr>
          <w:p w14:paraId="0BEA3793" w14:textId="5399525A"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6.82</w:t>
            </w:r>
          </w:p>
        </w:tc>
        <w:tc>
          <w:tcPr>
            <w:tcW w:w="1923" w:type="dxa"/>
            <w:vAlign w:val="center"/>
          </w:tcPr>
          <w:p w14:paraId="3362ADF0" w14:textId="5D2AFED9"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0.74</w:t>
            </w:r>
          </w:p>
        </w:tc>
      </w:tr>
    </w:tbl>
    <w:p w14:paraId="7D539F1F" w14:textId="67BB6837" w:rsidR="00AA07F7" w:rsidRDefault="001B1731" w:rsidP="00BE7CBE">
      <w:pPr>
        <w:pStyle w:val="IEEEStdsParagraph"/>
        <w:jc w:val="center"/>
      </w:pPr>
      <w:r>
        <w:rPr>
          <w:noProof/>
        </w:rPr>
        <w:drawing>
          <wp:inline distT="0" distB="0" distL="0" distR="0" wp14:anchorId="4E183E40" wp14:editId="21FFA721">
            <wp:extent cx="2124075" cy="590550"/>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24075" cy="590550"/>
                    </a:xfrm>
                    <a:prstGeom prst="rect">
                      <a:avLst/>
                    </a:prstGeom>
                    <a:noFill/>
                    <a:ln>
                      <a:noFill/>
                    </a:ln>
                  </pic:spPr>
                </pic:pic>
              </a:graphicData>
            </a:graphic>
          </wp:inline>
        </w:drawing>
      </w:r>
    </w:p>
    <w:p w14:paraId="2D30F8C7" w14:textId="77777777" w:rsidR="00DC73BD" w:rsidRPr="00361B39" w:rsidRDefault="00DC73BD" w:rsidP="00D02453">
      <w:pPr>
        <w:pStyle w:val="IEEEStdsParagraph"/>
        <w:rPr>
          <w:color w:val="FF0000"/>
        </w:rPr>
      </w:pPr>
    </w:p>
    <w:p w14:paraId="4E7A90DE" w14:textId="65D8622E" w:rsidR="00F70994" w:rsidRDefault="00F70994" w:rsidP="00F70994">
      <w:pPr>
        <w:pStyle w:val="IEEEStdsLevel2Header"/>
      </w:pPr>
      <w:bookmarkStart w:id="132" w:name="_Toc113647272"/>
      <w:bookmarkStart w:id="133" w:name="_Toc113647330"/>
      <w:bookmarkStart w:id="134" w:name="_Toc113647384"/>
      <w:bookmarkStart w:id="135" w:name="_Toc107613397"/>
      <w:bookmarkStart w:id="136" w:name="_Toc107613660"/>
      <w:bookmarkStart w:id="137" w:name="_Toc135098607"/>
      <w:bookmarkEnd w:id="132"/>
      <w:bookmarkEnd w:id="133"/>
      <w:bookmarkEnd w:id="134"/>
      <w:r>
        <w:t>Body surface</w:t>
      </w:r>
      <w:bookmarkEnd w:id="135"/>
      <w:bookmarkEnd w:id="136"/>
      <w:bookmarkEnd w:id="137"/>
    </w:p>
    <w:p w14:paraId="6DC66937" w14:textId="315FEF76" w:rsidR="00E67CBC" w:rsidRDefault="00E67CBC" w:rsidP="00783DCD">
      <w:pPr>
        <w:pStyle w:val="IEEEStdsLevel3Header"/>
      </w:pPr>
      <w:bookmarkStart w:id="138" w:name="_Toc135098608"/>
      <w:bookmarkStart w:id="139" w:name="_Toc107613398"/>
      <w:r>
        <w:t>Body surface to body surface (LOS) CM3 (Scenario S4</w:t>
      </w:r>
      <w:r w:rsidR="00F6272C">
        <w:t xml:space="preserve"> &amp; S5</w:t>
      </w:r>
      <w:r>
        <w:t>) for 400 MHz</w:t>
      </w:r>
      <w:bookmarkEnd w:id="138"/>
    </w:p>
    <w:p w14:paraId="73CA0B78" w14:textId="5F28F007"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Body surface to body surface CM3 (Scenario S4 &amp; S5) for 4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04353CC" w14:textId="77777777" w:rsidR="00F6272C" w:rsidRPr="00F6272C" w:rsidRDefault="00F6272C" w:rsidP="00361B39">
      <w:pPr>
        <w:pStyle w:val="IEEEStdsParagraph"/>
      </w:pPr>
    </w:p>
    <w:p w14:paraId="1E53A70C" w14:textId="253C0CAB" w:rsidR="00E67CBC" w:rsidRDefault="00E67CBC" w:rsidP="00E67CBC">
      <w:pPr>
        <w:pStyle w:val="IEEEStdsLevel3Header"/>
      </w:pPr>
      <w:bookmarkStart w:id="140" w:name="_Toc135098609"/>
      <w:r>
        <w:t>Body surface to body surface (LOS) CM3 (Scenario S4</w:t>
      </w:r>
      <w:r w:rsidR="00F6272C">
        <w:t xml:space="preserve"> &amp; S5</w:t>
      </w:r>
      <w:r>
        <w:t>) for 600 MHz</w:t>
      </w:r>
      <w:bookmarkEnd w:id="140"/>
    </w:p>
    <w:p w14:paraId="1658FB54" w14:textId="021602F5"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6</w:t>
      </w:r>
      <w:r w:rsidRPr="00F6272C">
        <w:t>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033E8D62" w14:textId="6EAE946A" w:rsidR="00F6272C" w:rsidRPr="00F6272C" w:rsidRDefault="00F6272C" w:rsidP="00361B39">
      <w:pPr>
        <w:pStyle w:val="IEEEStdsParagraph"/>
      </w:pPr>
    </w:p>
    <w:p w14:paraId="0667FC86" w14:textId="50B5C657" w:rsidR="00E67CBC" w:rsidRDefault="00E67CBC" w:rsidP="00E67CBC">
      <w:pPr>
        <w:pStyle w:val="IEEEStdsLevel3Header"/>
      </w:pPr>
      <w:bookmarkStart w:id="141" w:name="_Toc135098610"/>
      <w:r>
        <w:t>Body surface to body surface (LOS) CM3 (Scenario S4</w:t>
      </w:r>
      <w:r w:rsidR="00F6272C">
        <w:t xml:space="preserve"> &amp; S5</w:t>
      </w:r>
      <w:r>
        <w:t>) for 900 MHz</w:t>
      </w:r>
      <w:bookmarkEnd w:id="141"/>
    </w:p>
    <w:p w14:paraId="1D491DA6" w14:textId="2F79D7EC"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9</w:t>
      </w:r>
      <w:r w:rsidRPr="00F6272C">
        <w:t>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6DF34DE" w14:textId="19031F5E" w:rsidR="00F6272C" w:rsidRPr="00F6272C" w:rsidRDefault="00F6272C" w:rsidP="00361B39">
      <w:pPr>
        <w:pStyle w:val="IEEEStdsParagraph"/>
      </w:pPr>
    </w:p>
    <w:p w14:paraId="0513A8B3" w14:textId="6A15C7AD" w:rsidR="00E67CBC" w:rsidRDefault="00E67CBC" w:rsidP="00E67CBC">
      <w:pPr>
        <w:pStyle w:val="IEEEStdsLevel3Header"/>
      </w:pPr>
      <w:bookmarkStart w:id="142" w:name="_Toc135098611"/>
      <w:r>
        <w:t>Body surface to body surface (LOS) CM3 (Scenario S4</w:t>
      </w:r>
      <w:r w:rsidR="00F6272C">
        <w:t xml:space="preserve"> &amp; S5</w:t>
      </w:r>
      <w:r>
        <w:t>) for 2.4 GHz</w:t>
      </w:r>
      <w:bookmarkEnd w:id="142"/>
    </w:p>
    <w:p w14:paraId="4C116D37" w14:textId="47F35A8A"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2.4 G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5D017F73" w14:textId="5397BCF5" w:rsidR="00E67CBC" w:rsidRPr="00E67CBC" w:rsidRDefault="00E67CBC" w:rsidP="00361B39">
      <w:pPr>
        <w:pStyle w:val="IEEEStdsParagraph"/>
      </w:pPr>
    </w:p>
    <w:p w14:paraId="4EFE860F" w14:textId="0AC2C9DA" w:rsidR="00F70994" w:rsidRDefault="001A626D" w:rsidP="001A626D">
      <w:pPr>
        <w:pStyle w:val="IEEEStdsLevel3Header"/>
      </w:pPr>
      <w:bookmarkStart w:id="143" w:name="_Toc135098612"/>
      <w:r w:rsidRPr="001A626D">
        <w:t>Body surface to body surface CM3 (Scenario S4 &amp; S5) for 3.1-10.6 GHz</w:t>
      </w:r>
      <w:bookmarkEnd w:id="139"/>
      <w:bookmarkEnd w:id="143"/>
    </w:p>
    <w:p w14:paraId="55C1D261" w14:textId="3DC012CC"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A811F0">
        <w:rPr>
          <w:sz w:val="20"/>
          <w:szCs w:val="16"/>
        </w:rPr>
        <w:t xml:space="preserve">[21]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98ACE0F" w:rsidR="00B212F6" w:rsidRDefault="008B20B0" w:rsidP="00B212F6">
      <w:pPr>
        <w:pStyle w:val="IEEEStdsRegularTableCaption"/>
      </w:pPr>
      <w:r>
        <w:t>Parameters of the path loss model for CM3 (S4 &amp; S5)</w:t>
      </w:r>
      <w:r w:rsidR="0011353D">
        <w:t xml:space="preserve"> for 3.1 – 10.6 GHz</w:t>
      </w:r>
    </w:p>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71464C36" w14:textId="77777777" w:rsidR="00DA37C3" w:rsidRPr="00DA37C3" w:rsidRDefault="00DA37C3" w:rsidP="00D661F3">
      <w:pPr>
        <w:pStyle w:val="affb"/>
        <w:numPr>
          <w:ilvl w:val="0"/>
          <w:numId w:val="38"/>
        </w:numPr>
        <w:rPr>
          <w:sz w:val="20"/>
        </w:rPr>
      </w:pPr>
    </w:p>
    <w:p w14:paraId="5E16EC96" w14:textId="748A1B4D"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r w:rsidRPr="005477C4">
        <w:rPr>
          <w:i/>
          <w:iCs/>
          <w:sz w:val="20"/>
        </w:rPr>
        <w:t>b</w:t>
      </w:r>
      <w:r w:rsidRPr="005477C4">
        <w:rPr>
          <w:sz w:val="20"/>
        </w:rPr>
        <w:t xml:space="preserve"> : Coefficients of linear fitting</w:t>
      </w:r>
    </w:p>
    <w:p w14:paraId="7B302D81" w14:textId="77777777" w:rsidR="00D661F3" w:rsidRPr="005477C4" w:rsidRDefault="00D661F3" w:rsidP="00D661F3">
      <w:pPr>
        <w:pStyle w:val="affb"/>
        <w:numPr>
          <w:ilvl w:val="0"/>
          <w:numId w:val="38"/>
        </w:numPr>
        <w:rPr>
          <w:sz w:val="20"/>
        </w:rPr>
      </w:pPr>
      <w:r w:rsidRPr="005477C4">
        <w:rPr>
          <w:i/>
          <w:iCs/>
          <w:sz w:val="20"/>
        </w:rPr>
        <w:t>d</w:t>
      </w:r>
      <w:r w:rsidRPr="005477C4">
        <w:rPr>
          <w:sz w:val="20"/>
        </w:rPr>
        <w:t xml:space="preserve"> :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23E815D1"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A811F0">
        <w:rPr>
          <w:sz w:val="20"/>
          <w:szCs w:val="16"/>
        </w:rPr>
        <w:t xml:space="preserve">[21]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60EB15C1" w:rsidR="003D3382" w:rsidRDefault="006B079E" w:rsidP="005477C4">
      <w:pPr>
        <w:pStyle w:val="IEEEStdsRegularTableCaption"/>
      </w:pPr>
      <w:r>
        <w:t xml:space="preserve"> </w:t>
      </w:r>
      <w:r w:rsidRPr="006B079E">
        <w:t xml:space="preserve">Parameters of the </w:t>
      </w:r>
      <w:r>
        <w:t>PDP</w:t>
      </w:r>
      <w:r w:rsidRPr="006B079E">
        <w:t xml:space="preserve"> model for CM3 (S4 &amp; S5)</w:t>
      </w:r>
      <w:r w:rsidR="0011353D">
        <w:t xml:space="preserve"> </w:t>
      </w:r>
      <w:r w:rsidR="0011353D" w:rsidRPr="0011353D">
        <w:t>for 3.1 – 10.6 GHz</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1"/>
        <w:gridCol w:w="2765"/>
        <w:gridCol w:w="2761"/>
      </w:tblGrid>
      <w:tr w:rsidR="0012523E" w14:paraId="0B7BA3E2" w14:textId="77777777" w:rsidTr="00DA37C3">
        <w:tc>
          <w:tcPr>
            <w:tcW w:w="2765" w:type="dxa"/>
            <w:tcBorders>
              <w:top w:val="single" w:sz="12" w:space="0" w:color="auto"/>
              <w:bottom w:val="single" w:sz="12" w:space="0" w:color="auto"/>
            </w:tcBorders>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Borders>
              <w:top w:val="single" w:sz="12" w:space="0" w:color="auto"/>
              <w:bottom w:val="single" w:sz="12" w:space="0" w:color="auto"/>
            </w:tcBorders>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471D5AC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0">
                            <a:extLst>
                              <a:ext uri="{28A0092B-C50C-407E-A947-70E740481C1C}">
                                <a14:useLocalDpi xmlns:a14="http://schemas.microsoft.com/office/drawing/2010/main" val="0"/>
                              </a:ext>
                            </a:extLst>
                          </a:blip>
                          <a:srcRect l="28339" t="2095" r="5981" b="43443"/>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DA37C3">
        <w:tc>
          <w:tcPr>
            <w:tcW w:w="2765" w:type="dxa"/>
            <w:vMerge w:val="restart"/>
            <w:tcBorders>
              <w:top w:val="single" w:sz="12" w:space="0" w:color="auto"/>
            </w:tcBorders>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Borders>
              <w:top w:val="single" w:sz="12" w:space="0" w:color="auto"/>
            </w:tcBorders>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Borders>
              <w:top w:val="single" w:sz="12" w:space="0" w:color="auto"/>
            </w:tcBorders>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DA37C3">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DA37C3">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DA37C3">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DA37C3">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t>L</w:t>
            </w:r>
          </w:p>
        </w:tc>
        <w:tc>
          <w:tcPr>
            <w:tcW w:w="2766" w:type="dxa"/>
          </w:tcPr>
          <w:p w14:paraId="26B927CA" w14:textId="7564721D" w:rsidR="0012523E" w:rsidRPr="005477C4" w:rsidRDefault="00000000"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lastRenderedPageBreak/>
        <w:drawing>
          <wp:inline distT="0" distB="0" distL="0" distR="0" wp14:anchorId="78234BDA" wp14:editId="1869A2C1">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0A4C1C7" w14:textId="77777777" w:rsidR="0059316E" w:rsidRDefault="0059316E">
      <w:pPr>
        <w:rPr>
          <w:sz w:val="32"/>
          <w:szCs w:val="24"/>
        </w:rPr>
      </w:pPr>
      <w:r>
        <w:rPr>
          <w:sz w:val="32"/>
          <w:szCs w:val="24"/>
        </w:rPr>
        <w:br w:type="page"/>
      </w:r>
    </w:p>
    <w:p w14:paraId="47A4247B" w14:textId="5CB25647" w:rsidR="001F35D2" w:rsidRPr="001F35D2" w:rsidRDefault="001F35D2" w:rsidP="003D3382">
      <w:pPr>
        <w:rPr>
          <w:sz w:val="36"/>
          <w:szCs w:val="28"/>
        </w:rPr>
      </w:pPr>
      <w:r w:rsidRPr="00DA37C3">
        <w:rPr>
          <w:sz w:val="32"/>
          <w:szCs w:val="24"/>
        </w:rPr>
        <w:lastRenderedPageBreak/>
        <w:t>Option 2</w:t>
      </w:r>
    </w:p>
    <w:p w14:paraId="66AD7AD0" w14:textId="77777777" w:rsidR="001F35D2" w:rsidRDefault="001F35D2" w:rsidP="003D3382"/>
    <w:p w14:paraId="015C802D" w14:textId="3A90E10D"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DB5BA5">
        <w:rPr>
          <w:sz w:val="20"/>
          <w:szCs w:val="16"/>
        </w:rPr>
        <w:fldChar w:fldCharType="begin"/>
      </w:r>
      <w:r w:rsidR="00DB5BA5">
        <w:rPr>
          <w:sz w:val="20"/>
          <w:szCs w:val="16"/>
        </w:rPr>
        <w:instrText xml:space="preserve"> REF _Ref113648733 \r \h </w:instrText>
      </w:r>
      <w:r w:rsidR="00DB5BA5">
        <w:rPr>
          <w:sz w:val="20"/>
          <w:szCs w:val="16"/>
        </w:rPr>
      </w:r>
      <w:r w:rsidR="00DB5BA5">
        <w:rPr>
          <w:sz w:val="20"/>
          <w:szCs w:val="16"/>
        </w:rPr>
        <w:fldChar w:fldCharType="separate"/>
      </w:r>
      <w:r w:rsidR="00A811F0">
        <w:rPr>
          <w:sz w:val="20"/>
          <w:szCs w:val="16"/>
        </w:rPr>
        <w:t xml:space="preserve">[22]  </w:t>
      </w:r>
      <w:r w:rsidR="00DB5BA5">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59"/>
        <w:gridCol w:w="2975"/>
        <w:gridCol w:w="2743"/>
      </w:tblGrid>
      <w:tr w:rsidR="003D3382" w14:paraId="6CEF8754" w14:textId="77777777" w:rsidTr="00DA37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66FC939A">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DA37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DA37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DA37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DA37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DA37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DA37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DA37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DA37C3">
        <w:tc>
          <w:tcPr>
            <w:tcW w:w="3116" w:type="dxa"/>
            <w:vAlign w:val="center"/>
          </w:tcPr>
          <w:p w14:paraId="02FE9E89"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DA37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DA37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1C917FEB">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6EAE9E9B" w14:textId="77777777" w:rsidR="002D0AEC" w:rsidRDefault="002D0AEC" w:rsidP="002D0AEC">
      <w:pPr>
        <w:pStyle w:val="IEEEStdsLevel3Header"/>
      </w:pPr>
      <w:bookmarkStart w:id="144" w:name="_Toc135098613"/>
      <w:bookmarkStart w:id="145" w:name="_Toc107613399"/>
      <w:r>
        <w:t>Dynamic</w:t>
      </w:r>
      <w:r w:rsidRPr="003F2D6A">
        <w:t xml:space="preserve"> channel</w:t>
      </w:r>
      <w:r>
        <w:t xml:space="preserve"> model</w:t>
      </w:r>
      <w:r w:rsidRPr="003F2D6A">
        <w:t xml:space="preserve"> for body surface to body surface CM3 (Scenario S4 &amp; S5) at 4.5 GHz</w:t>
      </w:r>
      <w:bookmarkEnd w:id="144"/>
    </w:p>
    <w:p w14:paraId="3C07A2C2" w14:textId="5605B120" w:rsidR="002D0AEC" w:rsidRPr="00134F9C" w:rsidRDefault="002D0AEC" w:rsidP="002D0AEC">
      <w:pPr>
        <w:jc w:val="both"/>
        <w:rPr>
          <w:sz w:val="20"/>
          <w:szCs w:val="16"/>
        </w:rPr>
      </w:pPr>
      <w:r w:rsidRPr="00134F9C">
        <w:rPr>
          <w:sz w:val="20"/>
          <w:szCs w:val="16"/>
        </w:rPr>
        <w:t xml:space="preserve">A real time channel measurements by use of channel sounder has been performed in </w:t>
      </w:r>
      <w:r>
        <w:rPr>
          <w:sz w:val="20"/>
          <w:szCs w:val="16"/>
        </w:rPr>
        <w:fldChar w:fldCharType="begin"/>
      </w:r>
      <w:r>
        <w:rPr>
          <w:sz w:val="20"/>
          <w:szCs w:val="16"/>
        </w:rPr>
        <w:instrText xml:space="preserve"> REF _Ref107863935 \n \h </w:instrText>
      </w:r>
      <w:r>
        <w:rPr>
          <w:sz w:val="20"/>
          <w:szCs w:val="16"/>
        </w:rPr>
      </w:r>
      <w:r>
        <w:rPr>
          <w:sz w:val="20"/>
          <w:szCs w:val="16"/>
        </w:rPr>
        <w:fldChar w:fldCharType="separate"/>
      </w:r>
      <w:r w:rsidR="00A811F0">
        <w:rPr>
          <w:sz w:val="20"/>
          <w:szCs w:val="16"/>
        </w:rPr>
        <w:t xml:space="preserve">[24]  </w:t>
      </w:r>
      <w:r>
        <w:rPr>
          <w:sz w:val="20"/>
          <w:szCs w:val="16"/>
        </w:rPr>
        <w:fldChar w:fldCharType="end"/>
      </w:r>
      <w:r w:rsidRPr="00134F9C">
        <w:rPr>
          <w:sz w:val="20"/>
          <w:szCs w:val="16"/>
        </w:rPr>
        <w:t>. The channel measurements were carried out in an anechoic chamber with center frequency of 4.5 GHz and bandwidth of 120 MHz</w:t>
      </w:r>
      <w:r>
        <w:rPr>
          <w:sz w:val="20"/>
          <w:szCs w:val="16"/>
        </w:rPr>
        <w:t>.</w:t>
      </w:r>
      <w:r w:rsidRPr="00134F9C">
        <w:rPr>
          <w:sz w:val="20"/>
          <w:szCs w:val="16"/>
        </w:rPr>
        <w:t xml:space="preserve"> Details of the measurement set up, derivation and data analysis can be found in </w:t>
      </w:r>
      <w:r>
        <w:rPr>
          <w:sz w:val="20"/>
          <w:szCs w:val="16"/>
        </w:rPr>
        <w:fldChar w:fldCharType="begin"/>
      </w:r>
      <w:r>
        <w:rPr>
          <w:sz w:val="20"/>
          <w:szCs w:val="16"/>
        </w:rPr>
        <w:instrText xml:space="preserve"> REF _Ref107863935 \n \h </w:instrText>
      </w:r>
      <w:r>
        <w:rPr>
          <w:sz w:val="20"/>
          <w:szCs w:val="16"/>
        </w:rPr>
      </w:r>
      <w:r>
        <w:rPr>
          <w:sz w:val="20"/>
          <w:szCs w:val="16"/>
        </w:rPr>
        <w:fldChar w:fldCharType="separate"/>
      </w:r>
      <w:r w:rsidR="00A811F0">
        <w:rPr>
          <w:sz w:val="20"/>
          <w:szCs w:val="16"/>
        </w:rPr>
        <w:t xml:space="preserve">[24]  </w:t>
      </w:r>
      <w:r>
        <w:rPr>
          <w:sz w:val="20"/>
          <w:szCs w:val="16"/>
        </w:rPr>
        <w:fldChar w:fldCharType="end"/>
      </w:r>
      <w:r w:rsidRPr="00134F9C">
        <w:rPr>
          <w:sz w:val="20"/>
          <w:szCs w:val="16"/>
        </w:rPr>
        <w:t>. The measurements are focusing on the fading effect due to movements of the human body, therefore conducted in an anechoic chamber, where the multipath from the surrounding objects are negligible.</w:t>
      </w:r>
    </w:p>
    <w:p w14:paraId="0BFBCF76" w14:textId="77777777" w:rsidR="002D0AEC" w:rsidRDefault="002D0AEC" w:rsidP="002D0AE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6529352" w14:textId="019A0F81" w:rsidR="0059316E" w:rsidRDefault="0059316E">
      <w:pPr>
        <w:rPr>
          <w:sz w:val="20"/>
          <w:szCs w:val="16"/>
        </w:rPr>
      </w:pPr>
      <w:r>
        <w:rPr>
          <w:sz w:val="20"/>
          <w:szCs w:val="16"/>
        </w:rPr>
        <w:br w:type="page"/>
      </w:r>
    </w:p>
    <w:p w14:paraId="38EA8622" w14:textId="77777777" w:rsidR="002D0AEC" w:rsidRDefault="002D0AEC" w:rsidP="002D0AEC">
      <w:pPr>
        <w:pStyle w:val="IEEEStdsRegularTableCaption"/>
      </w:pPr>
      <w:bookmarkStart w:id="146" w:name="_Ref107862464"/>
      <w:r>
        <w:lastRenderedPageBreak/>
        <w:t xml:space="preserve"> S</w:t>
      </w:r>
      <w:r w:rsidRPr="007A7A3C">
        <w:t>ummar</w:t>
      </w:r>
      <w:r>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46"/>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140"/>
        <w:gridCol w:w="4137"/>
      </w:tblGrid>
      <w:tr w:rsidR="002D0AEC" w14:paraId="37DFEC94" w14:textId="77777777" w:rsidTr="00B80FA8">
        <w:tc>
          <w:tcPr>
            <w:tcW w:w="4675" w:type="dxa"/>
            <w:tcBorders>
              <w:top w:val="single" w:sz="12" w:space="0" w:color="auto"/>
              <w:bottom w:val="single" w:sz="12" w:space="0" w:color="auto"/>
            </w:tcBorders>
            <w:vAlign w:val="center"/>
          </w:tcPr>
          <w:p w14:paraId="18289BEC" w14:textId="77777777" w:rsidR="002D0AEC" w:rsidRPr="00027EED" w:rsidRDefault="002D0AEC" w:rsidP="00B80FA8">
            <w:pPr>
              <w:jc w:val="center"/>
              <w:rPr>
                <w:sz w:val="20"/>
              </w:rPr>
            </w:pPr>
            <w:r w:rsidRPr="00027EED">
              <w:rPr>
                <w:rStyle w:val="fontstyle01"/>
                <w:sz w:val="20"/>
                <w:szCs w:val="20"/>
              </w:rPr>
              <w:t xml:space="preserve">Position </w:t>
            </w:r>
          </w:p>
        </w:tc>
        <w:tc>
          <w:tcPr>
            <w:tcW w:w="4675" w:type="dxa"/>
            <w:tcBorders>
              <w:top w:val="single" w:sz="12" w:space="0" w:color="auto"/>
              <w:bottom w:val="single" w:sz="12" w:space="0" w:color="auto"/>
            </w:tcBorders>
            <w:vAlign w:val="center"/>
          </w:tcPr>
          <w:p w14:paraId="68F270D8" w14:textId="77777777" w:rsidR="002D0AEC" w:rsidRPr="00027EED" w:rsidRDefault="002D0AEC" w:rsidP="00B80FA8">
            <w:pPr>
              <w:jc w:val="center"/>
              <w:rPr>
                <w:sz w:val="20"/>
              </w:rPr>
            </w:pPr>
            <w:r w:rsidRPr="00027EED">
              <w:rPr>
                <w:rStyle w:val="fontstyle01"/>
                <w:sz w:val="20"/>
                <w:szCs w:val="20"/>
              </w:rPr>
              <w:t>Distance [mm]</w:t>
            </w:r>
          </w:p>
        </w:tc>
      </w:tr>
      <w:tr w:rsidR="002D0AEC" w14:paraId="442558B3" w14:textId="77777777" w:rsidTr="00B80FA8">
        <w:tc>
          <w:tcPr>
            <w:tcW w:w="4675" w:type="dxa"/>
            <w:tcBorders>
              <w:top w:val="single" w:sz="12" w:space="0" w:color="auto"/>
            </w:tcBorders>
            <w:vAlign w:val="center"/>
          </w:tcPr>
          <w:p w14:paraId="2483C900" w14:textId="77777777" w:rsidR="002D0AEC" w:rsidRPr="00027EED" w:rsidRDefault="002D0AEC" w:rsidP="00B80FA8">
            <w:pPr>
              <w:jc w:val="center"/>
              <w:rPr>
                <w:sz w:val="20"/>
              </w:rPr>
            </w:pPr>
            <w:r w:rsidRPr="00027EED">
              <w:rPr>
                <w:rStyle w:val="fontstyle01"/>
                <w:sz w:val="20"/>
                <w:szCs w:val="20"/>
              </w:rPr>
              <w:t xml:space="preserve">A Right wrist </w:t>
            </w:r>
          </w:p>
        </w:tc>
        <w:tc>
          <w:tcPr>
            <w:tcW w:w="4675" w:type="dxa"/>
            <w:tcBorders>
              <w:top w:val="single" w:sz="12" w:space="0" w:color="auto"/>
            </w:tcBorders>
            <w:vAlign w:val="center"/>
          </w:tcPr>
          <w:p w14:paraId="6EC2D9AB" w14:textId="77777777" w:rsidR="002D0AEC" w:rsidRPr="00027EED" w:rsidRDefault="002D0AEC" w:rsidP="00B80FA8">
            <w:pPr>
              <w:jc w:val="center"/>
              <w:rPr>
                <w:sz w:val="20"/>
              </w:rPr>
            </w:pPr>
            <w:r w:rsidRPr="00027EED">
              <w:rPr>
                <w:rStyle w:val="fontstyle01"/>
                <w:sz w:val="20"/>
                <w:szCs w:val="20"/>
              </w:rPr>
              <w:t>440 ~ 525</w:t>
            </w:r>
          </w:p>
        </w:tc>
      </w:tr>
      <w:tr w:rsidR="002D0AEC" w14:paraId="08611AA9" w14:textId="77777777" w:rsidTr="00B80FA8">
        <w:tc>
          <w:tcPr>
            <w:tcW w:w="4675" w:type="dxa"/>
            <w:vAlign w:val="center"/>
          </w:tcPr>
          <w:p w14:paraId="67C8B44D" w14:textId="77777777" w:rsidR="002D0AEC" w:rsidRPr="00027EED" w:rsidRDefault="002D0AEC" w:rsidP="00B80FA8">
            <w:pPr>
              <w:jc w:val="center"/>
              <w:rPr>
                <w:sz w:val="20"/>
              </w:rPr>
            </w:pPr>
            <w:r w:rsidRPr="00027EED">
              <w:rPr>
                <w:rStyle w:val="fontstyle01"/>
                <w:sz w:val="20"/>
                <w:szCs w:val="20"/>
              </w:rPr>
              <w:t xml:space="preserve">B Right upper arm </w:t>
            </w:r>
          </w:p>
        </w:tc>
        <w:tc>
          <w:tcPr>
            <w:tcW w:w="4675" w:type="dxa"/>
            <w:vAlign w:val="center"/>
          </w:tcPr>
          <w:p w14:paraId="19B9CFAF" w14:textId="77777777" w:rsidR="002D0AEC" w:rsidRPr="00027EED" w:rsidRDefault="002D0AEC" w:rsidP="00B80FA8">
            <w:pPr>
              <w:jc w:val="center"/>
              <w:rPr>
                <w:sz w:val="20"/>
              </w:rPr>
            </w:pPr>
            <w:r w:rsidRPr="00027EED">
              <w:rPr>
                <w:rStyle w:val="fontstyle01"/>
                <w:sz w:val="20"/>
                <w:szCs w:val="20"/>
              </w:rPr>
              <w:t>360</w:t>
            </w:r>
          </w:p>
        </w:tc>
      </w:tr>
      <w:tr w:rsidR="002D0AEC" w14:paraId="7A5D7540" w14:textId="77777777" w:rsidTr="00B80FA8">
        <w:tc>
          <w:tcPr>
            <w:tcW w:w="4675" w:type="dxa"/>
            <w:vAlign w:val="center"/>
          </w:tcPr>
          <w:p w14:paraId="10486DB6" w14:textId="77777777" w:rsidR="002D0AEC" w:rsidRPr="00027EED" w:rsidRDefault="002D0AEC" w:rsidP="00B80FA8">
            <w:pPr>
              <w:jc w:val="center"/>
              <w:rPr>
                <w:sz w:val="20"/>
              </w:rPr>
            </w:pPr>
            <w:r w:rsidRPr="00027EED">
              <w:rPr>
                <w:rStyle w:val="fontstyle01"/>
                <w:sz w:val="20"/>
                <w:szCs w:val="20"/>
              </w:rPr>
              <w:t xml:space="preserve">C Left ear </w:t>
            </w:r>
          </w:p>
        </w:tc>
        <w:tc>
          <w:tcPr>
            <w:tcW w:w="4675" w:type="dxa"/>
            <w:vAlign w:val="center"/>
          </w:tcPr>
          <w:p w14:paraId="45A587F4" w14:textId="77777777" w:rsidR="002D0AEC" w:rsidRPr="00027EED" w:rsidRDefault="002D0AEC" w:rsidP="00B80FA8">
            <w:pPr>
              <w:jc w:val="center"/>
              <w:rPr>
                <w:sz w:val="20"/>
              </w:rPr>
            </w:pPr>
            <w:r w:rsidRPr="00027EED">
              <w:rPr>
                <w:rStyle w:val="fontstyle01"/>
                <w:sz w:val="20"/>
                <w:szCs w:val="20"/>
              </w:rPr>
              <w:t>650</w:t>
            </w:r>
          </w:p>
        </w:tc>
      </w:tr>
      <w:tr w:rsidR="002D0AEC" w14:paraId="4C478E57" w14:textId="77777777" w:rsidTr="00B80FA8">
        <w:tc>
          <w:tcPr>
            <w:tcW w:w="4675" w:type="dxa"/>
            <w:vAlign w:val="center"/>
          </w:tcPr>
          <w:p w14:paraId="6E6821BE" w14:textId="77777777" w:rsidR="002D0AEC" w:rsidRPr="00027EED" w:rsidRDefault="002D0AEC" w:rsidP="00B80FA8">
            <w:pPr>
              <w:jc w:val="center"/>
              <w:rPr>
                <w:sz w:val="20"/>
              </w:rPr>
            </w:pPr>
            <w:r w:rsidRPr="00027EED">
              <w:rPr>
                <w:rStyle w:val="fontstyle01"/>
                <w:sz w:val="20"/>
                <w:szCs w:val="20"/>
              </w:rPr>
              <w:t xml:space="preserve">D Head </w:t>
            </w:r>
          </w:p>
        </w:tc>
        <w:tc>
          <w:tcPr>
            <w:tcW w:w="4675" w:type="dxa"/>
            <w:vAlign w:val="center"/>
          </w:tcPr>
          <w:p w14:paraId="2BE35BDA" w14:textId="77777777" w:rsidR="002D0AEC" w:rsidRPr="00027EED" w:rsidRDefault="002D0AEC" w:rsidP="00B80FA8">
            <w:pPr>
              <w:jc w:val="center"/>
              <w:rPr>
                <w:sz w:val="20"/>
              </w:rPr>
            </w:pPr>
            <w:r w:rsidRPr="00027EED">
              <w:rPr>
                <w:rStyle w:val="fontstyle01"/>
                <w:sz w:val="20"/>
                <w:szCs w:val="20"/>
              </w:rPr>
              <w:t>710</w:t>
            </w:r>
          </w:p>
        </w:tc>
      </w:tr>
      <w:tr w:rsidR="002D0AEC" w14:paraId="33FD5871" w14:textId="77777777" w:rsidTr="00B80FA8">
        <w:tc>
          <w:tcPr>
            <w:tcW w:w="4675" w:type="dxa"/>
            <w:vAlign w:val="center"/>
          </w:tcPr>
          <w:p w14:paraId="702C78C4" w14:textId="77777777" w:rsidR="002D0AEC" w:rsidRPr="00027EED" w:rsidRDefault="002D0AEC" w:rsidP="00B80FA8">
            <w:pPr>
              <w:jc w:val="center"/>
              <w:rPr>
                <w:sz w:val="20"/>
              </w:rPr>
            </w:pPr>
            <w:r w:rsidRPr="00027EED">
              <w:rPr>
                <w:rStyle w:val="fontstyle01"/>
                <w:sz w:val="20"/>
                <w:szCs w:val="20"/>
              </w:rPr>
              <w:t xml:space="preserve">E Shoulder </w:t>
            </w:r>
          </w:p>
        </w:tc>
        <w:tc>
          <w:tcPr>
            <w:tcW w:w="4675" w:type="dxa"/>
            <w:vAlign w:val="center"/>
          </w:tcPr>
          <w:p w14:paraId="7521FD3F" w14:textId="77777777" w:rsidR="002D0AEC" w:rsidRPr="00027EED" w:rsidRDefault="002D0AEC" w:rsidP="00B80FA8">
            <w:pPr>
              <w:jc w:val="center"/>
              <w:rPr>
                <w:sz w:val="20"/>
              </w:rPr>
            </w:pPr>
            <w:r w:rsidRPr="00027EED">
              <w:rPr>
                <w:rStyle w:val="fontstyle01"/>
                <w:sz w:val="20"/>
                <w:szCs w:val="20"/>
              </w:rPr>
              <w:t>310</w:t>
            </w:r>
          </w:p>
        </w:tc>
      </w:tr>
      <w:tr w:rsidR="002D0AEC" w14:paraId="432E7B7B" w14:textId="77777777" w:rsidTr="00B80FA8">
        <w:tc>
          <w:tcPr>
            <w:tcW w:w="4675" w:type="dxa"/>
            <w:vAlign w:val="center"/>
          </w:tcPr>
          <w:p w14:paraId="1936B8F3" w14:textId="77777777" w:rsidR="002D0AEC" w:rsidRPr="00027EED" w:rsidRDefault="002D0AEC" w:rsidP="00B80FA8">
            <w:pPr>
              <w:jc w:val="center"/>
              <w:rPr>
                <w:sz w:val="20"/>
              </w:rPr>
            </w:pPr>
            <w:r w:rsidRPr="00027EED">
              <w:rPr>
                <w:rStyle w:val="fontstyle01"/>
                <w:sz w:val="20"/>
                <w:szCs w:val="20"/>
              </w:rPr>
              <w:t xml:space="preserve">F Chest </w:t>
            </w:r>
          </w:p>
        </w:tc>
        <w:tc>
          <w:tcPr>
            <w:tcW w:w="4675" w:type="dxa"/>
            <w:vAlign w:val="center"/>
          </w:tcPr>
          <w:p w14:paraId="63620A35" w14:textId="77777777" w:rsidR="002D0AEC" w:rsidRPr="00027EED" w:rsidRDefault="002D0AEC" w:rsidP="00B80FA8">
            <w:pPr>
              <w:jc w:val="center"/>
              <w:rPr>
                <w:sz w:val="20"/>
              </w:rPr>
            </w:pPr>
            <w:r w:rsidRPr="00027EED">
              <w:rPr>
                <w:rStyle w:val="fontstyle01"/>
                <w:sz w:val="20"/>
                <w:szCs w:val="20"/>
              </w:rPr>
              <w:t>230</w:t>
            </w:r>
          </w:p>
        </w:tc>
      </w:tr>
      <w:tr w:rsidR="002D0AEC" w14:paraId="6F5443FF" w14:textId="77777777" w:rsidTr="00B80FA8">
        <w:tc>
          <w:tcPr>
            <w:tcW w:w="4675" w:type="dxa"/>
            <w:vAlign w:val="center"/>
          </w:tcPr>
          <w:p w14:paraId="6943EA8F" w14:textId="77777777" w:rsidR="002D0AEC" w:rsidRPr="00027EED" w:rsidRDefault="002D0AEC" w:rsidP="00B80FA8">
            <w:pPr>
              <w:jc w:val="center"/>
              <w:rPr>
                <w:sz w:val="20"/>
              </w:rPr>
            </w:pPr>
            <w:r w:rsidRPr="00027EED">
              <w:rPr>
                <w:rStyle w:val="fontstyle01"/>
                <w:sz w:val="20"/>
                <w:szCs w:val="20"/>
              </w:rPr>
              <w:t xml:space="preserve">G Right rib </w:t>
            </w:r>
          </w:p>
        </w:tc>
        <w:tc>
          <w:tcPr>
            <w:tcW w:w="4675" w:type="dxa"/>
            <w:vAlign w:val="center"/>
          </w:tcPr>
          <w:p w14:paraId="6D8A57B9" w14:textId="77777777" w:rsidR="002D0AEC" w:rsidRPr="00027EED" w:rsidRDefault="002D0AEC" w:rsidP="00B80FA8">
            <w:pPr>
              <w:jc w:val="center"/>
              <w:rPr>
                <w:sz w:val="20"/>
              </w:rPr>
            </w:pPr>
            <w:r w:rsidRPr="00027EED">
              <w:rPr>
                <w:rStyle w:val="fontstyle01"/>
                <w:sz w:val="20"/>
                <w:szCs w:val="20"/>
              </w:rPr>
              <w:t>183</w:t>
            </w:r>
          </w:p>
        </w:tc>
      </w:tr>
      <w:tr w:rsidR="002D0AEC" w14:paraId="110A2D1E" w14:textId="77777777" w:rsidTr="00B80FA8">
        <w:tc>
          <w:tcPr>
            <w:tcW w:w="4675" w:type="dxa"/>
            <w:vAlign w:val="center"/>
          </w:tcPr>
          <w:p w14:paraId="0EC18E24" w14:textId="77777777" w:rsidR="002D0AEC" w:rsidRPr="00027EED" w:rsidRDefault="002D0AEC" w:rsidP="00B80FA8">
            <w:pPr>
              <w:jc w:val="center"/>
              <w:rPr>
                <w:sz w:val="20"/>
              </w:rPr>
            </w:pPr>
            <w:r w:rsidRPr="00027EED">
              <w:rPr>
                <w:rStyle w:val="fontstyle01"/>
                <w:sz w:val="20"/>
                <w:szCs w:val="20"/>
              </w:rPr>
              <w:t xml:space="preserve">H Left waist </w:t>
            </w:r>
          </w:p>
        </w:tc>
        <w:tc>
          <w:tcPr>
            <w:tcW w:w="4675" w:type="dxa"/>
            <w:vAlign w:val="center"/>
          </w:tcPr>
          <w:p w14:paraId="3276C256" w14:textId="77777777" w:rsidR="002D0AEC" w:rsidRPr="00027EED" w:rsidRDefault="002D0AEC" w:rsidP="00B80FA8">
            <w:pPr>
              <w:jc w:val="center"/>
              <w:rPr>
                <w:sz w:val="20"/>
              </w:rPr>
            </w:pPr>
            <w:r w:rsidRPr="00027EED">
              <w:rPr>
                <w:rStyle w:val="fontstyle01"/>
                <w:sz w:val="20"/>
                <w:szCs w:val="20"/>
              </w:rPr>
              <w:t>140</w:t>
            </w:r>
          </w:p>
        </w:tc>
      </w:tr>
      <w:tr w:rsidR="002D0AEC" w14:paraId="52120C0B" w14:textId="77777777" w:rsidTr="00B80FA8">
        <w:tc>
          <w:tcPr>
            <w:tcW w:w="4675" w:type="dxa"/>
            <w:vAlign w:val="center"/>
          </w:tcPr>
          <w:p w14:paraId="4E71A380" w14:textId="77777777" w:rsidR="002D0AEC" w:rsidRDefault="002D0AEC" w:rsidP="00B80FA8">
            <w:pPr>
              <w:jc w:val="center"/>
            </w:pPr>
            <w:r>
              <w:rPr>
                <w:rStyle w:val="fontstyle01"/>
              </w:rPr>
              <w:t xml:space="preserve">I Thigh </w:t>
            </w:r>
          </w:p>
        </w:tc>
        <w:tc>
          <w:tcPr>
            <w:tcW w:w="4675" w:type="dxa"/>
            <w:vAlign w:val="center"/>
          </w:tcPr>
          <w:p w14:paraId="789A49E7" w14:textId="77777777" w:rsidR="002D0AEC" w:rsidRDefault="002D0AEC" w:rsidP="00B80FA8">
            <w:pPr>
              <w:jc w:val="center"/>
            </w:pPr>
            <w:r>
              <w:rPr>
                <w:rStyle w:val="fontstyle01"/>
              </w:rPr>
              <w:t>340</w:t>
            </w:r>
          </w:p>
        </w:tc>
      </w:tr>
      <w:tr w:rsidR="002D0AEC" w14:paraId="78FB0EA4" w14:textId="77777777" w:rsidTr="00B80FA8">
        <w:tc>
          <w:tcPr>
            <w:tcW w:w="4675" w:type="dxa"/>
            <w:vAlign w:val="center"/>
          </w:tcPr>
          <w:p w14:paraId="1964D5D8" w14:textId="77777777" w:rsidR="002D0AEC" w:rsidRPr="00027EED" w:rsidRDefault="002D0AEC" w:rsidP="00B80FA8">
            <w:pPr>
              <w:jc w:val="center"/>
              <w:rPr>
                <w:sz w:val="20"/>
              </w:rPr>
            </w:pPr>
            <w:r w:rsidRPr="00027EED">
              <w:rPr>
                <w:rStyle w:val="fontstyle01"/>
                <w:sz w:val="20"/>
                <w:szCs w:val="20"/>
              </w:rPr>
              <w:t xml:space="preserve">J Ankle </w:t>
            </w:r>
          </w:p>
        </w:tc>
        <w:tc>
          <w:tcPr>
            <w:tcW w:w="4675" w:type="dxa"/>
            <w:vAlign w:val="center"/>
          </w:tcPr>
          <w:p w14:paraId="4C6C7CC2" w14:textId="77777777" w:rsidR="002D0AEC" w:rsidRPr="00027EED" w:rsidRDefault="002D0AEC" w:rsidP="00B80FA8">
            <w:pPr>
              <w:jc w:val="center"/>
              <w:rPr>
                <w:sz w:val="20"/>
              </w:rPr>
            </w:pPr>
            <w:r w:rsidRPr="00027EED">
              <w:rPr>
                <w:rStyle w:val="fontstyle01"/>
                <w:sz w:val="20"/>
                <w:szCs w:val="20"/>
              </w:rPr>
              <w:t>815 ~ 940</w:t>
            </w:r>
          </w:p>
        </w:tc>
      </w:tr>
    </w:tbl>
    <w:p w14:paraId="526DA68F" w14:textId="77777777" w:rsidR="002D0AEC" w:rsidRPr="00134F9C" w:rsidRDefault="002D0AEC" w:rsidP="002D0AEC">
      <w:pPr>
        <w:jc w:val="both"/>
        <w:rPr>
          <w:sz w:val="20"/>
          <w:szCs w:val="16"/>
        </w:rPr>
      </w:pPr>
      <w:r w:rsidRPr="00134F9C">
        <w:rPr>
          <w:sz w:val="20"/>
          <w:szCs w:val="16"/>
        </w:rPr>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539B94E3" w14:textId="77777777" w:rsidR="002D0AEC" w:rsidRDefault="002D0AEC" w:rsidP="002D0AEC"/>
    <w:p w14:paraId="12ABB99C" w14:textId="77777777" w:rsidR="002D0AEC" w:rsidRDefault="002D0AEC" w:rsidP="002D0AEC">
      <w:pPr>
        <w:pStyle w:val="IEEEStdsRegularTableCaption"/>
      </w:pPr>
      <w:r>
        <w:t xml:space="preserve"> Summary of </w:t>
      </w:r>
      <w:r w:rsidRPr="007A7A3C">
        <w:t>the normal distributions</w:t>
      </w:r>
      <w:r w:rsidRPr="007A7A3C" w:rsidDel="007A7A3C">
        <w:t xml:space="preserve"> </w:t>
      </w:r>
      <w:r>
        <w:t xml:space="preserve">parameter for </w:t>
      </w:r>
      <w:r w:rsidRPr="007A7A3C">
        <w:t>CM3 (Scenario S4 &amp; S5) at 4.5 GHz</w:t>
      </w:r>
      <w:r w:rsidRPr="007A7A3C" w:rsidDel="007A7A3C">
        <w:t xml:space="preserve"> </w:t>
      </w:r>
    </w:p>
    <w:p w14:paraId="60FC53C9" w14:textId="77777777" w:rsidR="002D0AEC" w:rsidRDefault="002D0AEC" w:rsidP="002D0AEC">
      <w:pPr>
        <w:jc w:val="center"/>
      </w:pPr>
      <w:r w:rsidRPr="001629C5">
        <w:rPr>
          <w:noProof/>
        </w:rPr>
        <w:drawing>
          <wp:inline distT="0" distB="0" distL="0" distR="0" wp14:anchorId="61820EF6" wp14:editId="5584CFFA">
            <wp:extent cx="5074920" cy="4053840"/>
            <wp:effectExtent l="0" t="0" r="0" b="0"/>
            <wp:docPr id="3"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74920" cy="4053840"/>
                    </a:xfrm>
                    <a:prstGeom prst="rect">
                      <a:avLst/>
                    </a:prstGeom>
                    <a:noFill/>
                    <a:ln>
                      <a:noFill/>
                    </a:ln>
                  </pic:spPr>
                </pic:pic>
              </a:graphicData>
            </a:graphic>
          </wp:inline>
        </w:drawing>
      </w:r>
    </w:p>
    <w:p w14:paraId="4B27361D" w14:textId="77777777" w:rsidR="002D0AEC" w:rsidRDefault="002D0AEC" w:rsidP="002D0AEC">
      <w:r w:rsidRPr="001629C5">
        <w:rPr>
          <w:noProof/>
        </w:rPr>
        <w:drawing>
          <wp:inline distT="0" distB="0" distL="0" distR="0" wp14:anchorId="632B9724" wp14:editId="1A521A72">
            <wp:extent cx="2133600" cy="502920"/>
            <wp:effectExtent l="0" t="0" r="0" b="0"/>
            <wp:docPr id="8"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33600" cy="502920"/>
                    </a:xfrm>
                    <a:prstGeom prst="rect">
                      <a:avLst/>
                    </a:prstGeom>
                    <a:noFill/>
                    <a:ln>
                      <a:noFill/>
                    </a:ln>
                  </pic:spPr>
                </pic:pic>
              </a:graphicData>
            </a:graphic>
          </wp:inline>
        </w:drawing>
      </w:r>
    </w:p>
    <w:p w14:paraId="3A53C62F" w14:textId="77777777" w:rsidR="002D0AEC" w:rsidRDefault="002D0AEC" w:rsidP="002D0AEC"/>
    <w:p w14:paraId="3AE6D623" w14:textId="58092E90" w:rsidR="002D0AEC" w:rsidRDefault="002D0AEC" w:rsidP="002D0AEC">
      <w:pPr>
        <w:pStyle w:val="IEEEStdsRegularTableCaption"/>
      </w:pPr>
      <w:r>
        <w:lastRenderedPageBreak/>
        <w:t xml:space="preserve"> </w:t>
      </w:r>
      <w:r w:rsidRPr="00C35E74">
        <w:t xml:space="preserve">Summary of the log-normal distribution parameters for CM3 </w:t>
      </w:r>
      <w:r w:rsidR="009B3E86">
        <w:br/>
      </w:r>
      <w:r w:rsidRPr="00C35E74">
        <w:t>(Scenario S4 &amp; S5) at 4.5 GHz</w:t>
      </w:r>
    </w:p>
    <w:p w14:paraId="44B1C71E" w14:textId="77777777" w:rsidR="002D0AEC" w:rsidRDefault="002D0AEC" w:rsidP="002D0AEC">
      <w:pPr>
        <w:jc w:val="center"/>
      </w:pPr>
      <w:r w:rsidRPr="001629C5">
        <w:rPr>
          <w:noProof/>
        </w:rPr>
        <w:drawing>
          <wp:inline distT="0" distB="0" distL="0" distR="0" wp14:anchorId="5ACD3D23" wp14:editId="0EAF4AA0">
            <wp:extent cx="4998720" cy="3931920"/>
            <wp:effectExtent l="0" t="0" r="0" b="0"/>
            <wp:docPr id="22"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98720" cy="3931920"/>
                    </a:xfrm>
                    <a:prstGeom prst="rect">
                      <a:avLst/>
                    </a:prstGeom>
                    <a:noFill/>
                    <a:ln>
                      <a:noFill/>
                    </a:ln>
                  </pic:spPr>
                </pic:pic>
              </a:graphicData>
            </a:graphic>
          </wp:inline>
        </w:drawing>
      </w:r>
    </w:p>
    <w:p w14:paraId="7330B1E5" w14:textId="77777777" w:rsidR="002D0AEC" w:rsidRDefault="002D0AEC" w:rsidP="002D0AEC">
      <w:pPr>
        <w:rPr>
          <w:noProof/>
        </w:rPr>
      </w:pPr>
    </w:p>
    <w:p w14:paraId="2E25A2E4" w14:textId="77777777" w:rsidR="002D0AEC" w:rsidRPr="005477C4" w:rsidRDefault="002D0AEC" w:rsidP="002D0AEC">
      <w:pPr>
        <w:pStyle w:val="affb"/>
        <w:numPr>
          <w:ilvl w:val="0"/>
          <w:numId w:val="40"/>
        </w:numPr>
        <w:rPr>
          <w:noProof/>
          <w:sz w:val="20"/>
        </w:rPr>
      </w:pPr>
      <w:r w:rsidRPr="005477C4">
        <w:rPr>
          <w:rFonts w:hint="eastAsia"/>
          <w:noProof/>
          <w:sz w:val="20"/>
        </w:rPr>
        <w:t>μ</w:t>
      </w:r>
      <w:r w:rsidRPr="005477C4">
        <w:rPr>
          <w:noProof/>
          <w:sz w:val="20"/>
        </w:rPr>
        <w:t>: Mean value</w:t>
      </w:r>
    </w:p>
    <w:p w14:paraId="74E6D2AD" w14:textId="77777777" w:rsidR="002D0AEC" w:rsidRPr="005477C4" w:rsidRDefault="002D0AEC" w:rsidP="002D0AEC">
      <w:pPr>
        <w:pStyle w:val="affb"/>
        <w:numPr>
          <w:ilvl w:val="0"/>
          <w:numId w:val="40"/>
        </w:numPr>
        <w:rPr>
          <w:noProof/>
          <w:sz w:val="20"/>
        </w:rPr>
      </w:pPr>
      <w:r w:rsidRPr="005477C4">
        <w:rPr>
          <w:rFonts w:hint="eastAsia"/>
          <w:noProof/>
          <w:sz w:val="20"/>
        </w:rPr>
        <w:t>σ</w:t>
      </w:r>
      <w:r w:rsidRPr="005477C4">
        <w:rPr>
          <w:noProof/>
          <w:sz w:val="20"/>
        </w:rPr>
        <w:t>: Variable value</w:t>
      </w:r>
    </w:p>
    <w:p w14:paraId="562D2C7C" w14:textId="77777777" w:rsidR="002D0AEC" w:rsidRPr="00897967" w:rsidRDefault="002D0AEC" w:rsidP="002D0AEC">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1E1071C8" w14:textId="77777777" w:rsidR="002D0AEC" w:rsidRDefault="002D0AEC" w:rsidP="002D0AEC">
      <w:pPr>
        <w:pStyle w:val="affb"/>
        <w:ind w:left="420"/>
        <w:rPr>
          <w:noProof/>
        </w:rPr>
      </w:pPr>
    </w:p>
    <w:p w14:paraId="77E9CC3C" w14:textId="67C14FB7" w:rsidR="002D0AEC" w:rsidRDefault="002D0AEC" w:rsidP="002D0AEC">
      <w:pPr>
        <w:pStyle w:val="IEEEStdsRegularTableCaption"/>
      </w:pPr>
      <w:r>
        <w:lastRenderedPageBreak/>
        <w:t xml:space="preserve"> </w:t>
      </w:r>
      <w:r w:rsidRPr="00C35E74">
        <w:t xml:space="preserve">Summary of the Weibull distribution parameters for CM3 </w:t>
      </w:r>
      <w:r w:rsidR="009B3E86">
        <w:br/>
      </w:r>
      <w:r w:rsidRPr="00C35E74">
        <w:t>(Scenario S4 &amp; S5) at 4.5 GHz</w:t>
      </w:r>
      <w:r w:rsidRPr="00C35E74" w:rsidDel="00C35E74">
        <w:t xml:space="preserve"> </w:t>
      </w:r>
    </w:p>
    <w:p w14:paraId="5F4D1E0B" w14:textId="77777777" w:rsidR="002D0AEC" w:rsidRDefault="002D0AEC" w:rsidP="002D0AEC">
      <w:pPr>
        <w:jc w:val="center"/>
      </w:pPr>
      <w:r w:rsidRPr="001629C5">
        <w:rPr>
          <w:noProof/>
        </w:rPr>
        <w:drawing>
          <wp:inline distT="0" distB="0" distL="0" distR="0" wp14:anchorId="75CE869B" wp14:editId="0F0EE824">
            <wp:extent cx="4975860" cy="3985260"/>
            <wp:effectExtent l="0" t="0" r="0" b="0"/>
            <wp:docPr id="43"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75860" cy="3985260"/>
                    </a:xfrm>
                    <a:prstGeom prst="rect">
                      <a:avLst/>
                    </a:prstGeom>
                    <a:noFill/>
                    <a:ln>
                      <a:noFill/>
                    </a:ln>
                  </pic:spPr>
                </pic:pic>
              </a:graphicData>
            </a:graphic>
          </wp:inline>
        </w:drawing>
      </w:r>
    </w:p>
    <w:p w14:paraId="2C867CC4" w14:textId="77777777" w:rsidR="002D0AEC" w:rsidRDefault="002D0AEC" w:rsidP="002D0AEC">
      <w:pPr>
        <w:rPr>
          <w:noProof/>
        </w:rPr>
      </w:pPr>
    </w:p>
    <w:p w14:paraId="3E6D2CD7" w14:textId="77777777" w:rsidR="002D0AEC" w:rsidRPr="005477C4" w:rsidRDefault="002D0AEC" w:rsidP="002D0AEC">
      <w:pPr>
        <w:pStyle w:val="affb"/>
        <w:numPr>
          <w:ilvl w:val="0"/>
          <w:numId w:val="39"/>
        </w:numPr>
        <w:rPr>
          <w:noProof/>
          <w:sz w:val="20"/>
        </w:rPr>
      </w:pPr>
      <w:r w:rsidRPr="005477C4">
        <w:rPr>
          <w:i/>
          <w:iCs/>
          <w:noProof/>
          <w:sz w:val="20"/>
        </w:rPr>
        <w:t>a</w:t>
      </w:r>
      <w:r w:rsidRPr="005477C4">
        <w:rPr>
          <w:noProof/>
          <w:sz w:val="20"/>
        </w:rPr>
        <w:t xml:space="preserve"> : Scale factor</w:t>
      </w:r>
    </w:p>
    <w:p w14:paraId="7D5E1270" w14:textId="77777777" w:rsidR="002D0AEC" w:rsidRPr="005477C4" w:rsidRDefault="002D0AEC" w:rsidP="002D0AEC">
      <w:pPr>
        <w:pStyle w:val="affb"/>
        <w:numPr>
          <w:ilvl w:val="0"/>
          <w:numId w:val="39"/>
        </w:numPr>
        <w:rPr>
          <w:noProof/>
          <w:sz w:val="20"/>
        </w:rPr>
      </w:pPr>
      <w:r w:rsidRPr="005477C4">
        <w:rPr>
          <w:i/>
          <w:iCs/>
          <w:noProof/>
          <w:sz w:val="20"/>
        </w:rPr>
        <w:t>b</w:t>
      </w:r>
      <w:r w:rsidRPr="005477C4">
        <w:rPr>
          <w:noProof/>
          <w:sz w:val="20"/>
        </w:rPr>
        <w:t>: Shape factor</w:t>
      </w:r>
    </w:p>
    <w:p w14:paraId="1CF646D4" w14:textId="77777777" w:rsidR="002D0AEC" w:rsidRPr="005477C4" w:rsidRDefault="002D0AEC" w:rsidP="002D0AEC">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2F07FB79" w14:textId="77777777" w:rsidR="002D0AEC" w:rsidRDefault="002D0AEC" w:rsidP="002D0AEC">
      <w:pPr>
        <w:rPr>
          <w:noProof/>
        </w:rPr>
      </w:pPr>
    </w:p>
    <w:p w14:paraId="60471D3B" w14:textId="77777777" w:rsidR="002D0AEC" w:rsidRPr="009D3E7C" w:rsidRDefault="002D0AEC" w:rsidP="002D0AEC">
      <w:pPr>
        <w:jc w:val="both"/>
        <w:rPr>
          <w:sz w:val="20"/>
          <w:szCs w:val="16"/>
        </w:rPr>
      </w:pPr>
      <w:r w:rsidRPr="009D3E7C">
        <w:rPr>
          <w:sz w:val="20"/>
          <w:szCs w:val="16"/>
        </w:rPr>
        <w:t>The below table summarize the best fitting distributions for dynamic channel at 4.5 GHz.</w:t>
      </w:r>
    </w:p>
    <w:p w14:paraId="23395D31" w14:textId="77777777" w:rsidR="002D0AEC" w:rsidRDefault="002D0AEC" w:rsidP="002D0AEC"/>
    <w:p w14:paraId="6AB8E4D5" w14:textId="77777777" w:rsidR="002D0AEC" w:rsidRDefault="002D0AEC" w:rsidP="002D0AEC">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2D0AEC" w14:paraId="35E6610F" w14:textId="77777777" w:rsidTr="00B80FA8">
        <w:trPr>
          <w:trHeight w:val="516"/>
        </w:trPr>
        <w:tc>
          <w:tcPr>
            <w:tcW w:w="2337" w:type="dxa"/>
            <w:vAlign w:val="center"/>
          </w:tcPr>
          <w:p w14:paraId="522FBCE2" w14:textId="77777777" w:rsidR="002D0AEC" w:rsidRDefault="002D0AEC" w:rsidP="00B80FA8">
            <w:pPr>
              <w:jc w:val="center"/>
            </w:pPr>
            <w:r>
              <w:rPr>
                <w:rStyle w:val="fontstyle01"/>
              </w:rPr>
              <w:t>Position</w:t>
            </w:r>
          </w:p>
        </w:tc>
        <w:tc>
          <w:tcPr>
            <w:tcW w:w="2337" w:type="dxa"/>
            <w:vAlign w:val="center"/>
          </w:tcPr>
          <w:p w14:paraId="0C6E0D76" w14:textId="77777777" w:rsidR="002D0AEC" w:rsidRDefault="002D0AEC" w:rsidP="00B80FA8">
            <w:pPr>
              <w:jc w:val="center"/>
            </w:pPr>
            <w:r>
              <w:rPr>
                <w:rStyle w:val="fontstyle01"/>
              </w:rPr>
              <w:t>Still</w:t>
            </w:r>
          </w:p>
        </w:tc>
        <w:tc>
          <w:tcPr>
            <w:tcW w:w="2338" w:type="dxa"/>
            <w:vAlign w:val="center"/>
          </w:tcPr>
          <w:p w14:paraId="750715CC" w14:textId="77777777" w:rsidR="002D0AEC" w:rsidRDefault="002D0AEC" w:rsidP="00B80FA8">
            <w:pPr>
              <w:jc w:val="center"/>
            </w:pPr>
            <w:r>
              <w:rPr>
                <w:rStyle w:val="fontstyle01"/>
              </w:rPr>
              <w:t>Walking</w:t>
            </w:r>
          </w:p>
        </w:tc>
        <w:tc>
          <w:tcPr>
            <w:tcW w:w="2338" w:type="dxa"/>
            <w:vAlign w:val="center"/>
          </w:tcPr>
          <w:p w14:paraId="2BDC1A36" w14:textId="77777777" w:rsidR="002D0AEC" w:rsidRDefault="002D0AEC" w:rsidP="00B80FA8">
            <w:pPr>
              <w:jc w:val="center"/>
            </w:pPr>
            <w:r>
              <w:rPr>
                <w:rStyle w:val="fontstyle01"/>
              </w:rPr>
              <w:t>Up-down</w:t>
            </w:r>
          </w:p>
        </w:tc>
      </w:tr>
      <w:tr w:rsidR="002D0AEC" w14:paraId="366D9764" w14:textId="77777777" w:rsidTr="00B80FA8">
        <w:tc>
          <w:tcPr>
            <w:tcW w:w="2337" w:type="dxa"/>
            <w:vAlign w:val="center"/>
          </w:tcPr>
          <w:p w14:paraId="62265550" w14:textId="77777777" w:rsidR="002D0AEC" w:rsidRDefault="002D0AEC" w:rsidP="00B80FA8">
            <w:pPr>
              <w:jc w:val="center"/>
            </w:pPr>
            <w:r>
              <w:rPr>
                <w:rStyle w:val="fontstyle01"/>
              </w:rPr>
              <w:t xml:space="preserve">Right wrist </w:t>
            </w:r>
          </w:p>
        </w:tc>
        <w:tc>
          <w:tcPr>
            <w:tcW w:w="2337" w:type="dxa"/>
            <w:vAlign w:val="center"/>
          </w:tcPr>
          <w:p w14:paraId="73A3C83C" w14:textId="77777777" w:rsidR="002D0AEC" w:rsidRDefault="002D0AEC" w:rsidP="00B80FA8">
            <w:pPr>
              <w:jc w:val="center"/>
            </w:pPr>
            <w:r>
              <w:rPr>
                <w:rStyle w:val="fontstyle01"/>
              </w:rPr>
              <w:t xml:space="preserve">Normal </w:t>
            </w:r>
          </w:p>
        </w:tc>
        <w:tc>
          <w:tcPr>
            <w:tcW w:w="2338" w:type="dxa"/>
            <w:vAlign w:val="center"/>
          </w:tcPr>
          <w:p w14:paraId="6D458E65" w14:textId="77777777" w:rsidR="002D0AEC" w:rsidRDefault="002D0AEC" w:rsidP="00B80FA8">
            <w:pPr>
              <w:jc w:val="center"/>
            </w:pPr>
            <w:r>
              <w:rPr>
                <w:rStyle w:val="fontstyle01"/>
              </w:rPr>
              <w:t xml:space="preserve">Weibull </w:t>
            </w:r>
          </w:p>
        </w:tc>
        <w:tc>
          <w:tcPr>
            <w:tcW w:w="2338" w:type="dxa"/>
            <w:vAlign w:val="center"/>
          </w:tcPr>
          <w:p w14:paraId="2074A869" w14:textId="77777777" w:rsidR="002D0AEC" w:rsidRDefault="002D0AEC" w:rsidP="00B80FA8">
            <w:pPr>
              <w:jc w:val="center"/>
            </w:pPr>
            <w:r>
              <w:rPr>
                <w:rStyle w:val="fontstyle01"/>
              </w:rPr>
              <w:t>Weibull</w:t>
            </w:r>
          </w:p>
        </w:tc>
      </w:tr>
      <w:tr w:rsidR="002D0AEC" w14:paraId="3AFD479C" w14:textId="77777777" w:rsidTr="00B80FA8">
        <w:tc>
          <w:tcPr>
            <w:tcW w:w="2337" w:type="dxa"/>
            <w:vAlign w:val="center"/>
          </w:tcPr>
          <w:p w14:paraId="2555A99A" w14:textId="77777777" w:rsidR="002D0AEC" w:rsidRDefault="002D0AEC" w:rsidP="00B80FA8">
            <w:pPr>
              <w:jc w:val="center"/>
            </w:pPr>
            <w:r>
              <w:rPr>
                <w:rStyle w:val="fontstyle01"/>
              </w:rPr>
              <w:t xml:space="preserve">Right upper arm </w:t>
            </w:r>
          </w:p>
        </w:tc>
        <w:tc>
          <w:tcPr>
            <w:tcW w:w="2337" w:type="dxa"/>
            <w:vAlign w:val="center"/>
          </w:tcPr>
          <w:p w14:paraId="62583D5A" w14:textId="77777777" w:rsidR="002D0AEC" w:rsidRDefault="002D0AEC" w:rsidP="00B80FA8">
            <w:pPr>
              <w:jc w:val="center"/>
            </w:pPr>
            <w:r>
              <w:rPr>
                <w:rStyle w:val="fontstyle01"/>
              </w:rPr>
              <w:t xml:space="preserve">Log-normal </w:t>
            </w:r>
          </w:p>
        </w:tc>
        <w:tc>
          <w:tcPr>
            <w:tcW w:w="2338" w:type="dxa"/>
            <w:vAlign w:val="center"/>
          </w:tcPr>
          <w:p w14:paraId="6E369FAD" w14:textId="77777777" w:rsidR="002D0AEC" w:rsidRDefault="002D0AEC" w:rsidP="00B80FA8">
            <w:pPr>
              <w:jc w:val="center"/>
            </w:pPr>
            <w:r>
              <w:rPr>
                <w:rStyle w:val="fontstyle01"/>
              </w:rPr>
              <w:t xml:space="preserve">Weibull </w:t>
            </w:r>
          </w:p>
        </w:tc>
        <w:tc>
          <w:tcPr>
            <w:tcW w:w="2338" w:type="dxa"/>
            <w:vAlign w:val="center"/>
          </w:tcPr>
          <w:p w14:paraId="4098A4F6" w14:textId="77777777" w:rsidR="002D0AEC" w:rsidRDefault="002D0AEC" w:rsidP="00B80FA8">
            <w:pPr>
              <w:jc w:val="center"/>
            </w:pPr>
            <w:r>
              <w:rPr>
                <w:rStyle w:val="fontstyle01"/>
              </w:rPr>
              <w:t>Weibull</w:t>
            </w:r>
          </w:p>
        </w:tc>
      </w:tr>
      <w:tr w:rsidR="002D0AEC" w14:paraId="7CEEF58F" w14:textId="77777777" w:rsidTr="00B80FA8">
        <w:tc>
          <w:tcPr>
            <w:tcW w:w="2337" w:type="dxa"/>
            <w:vAlign w:val="center"/>
          </w:tcPr>
          <w:p w14:paraId="21B10823" w14:textId="77777777" w:rsidR="002D0AEC" w:rsidRDefault="002D0AEC" w:rsidP="00B80FA8">
            <w:pPr>
              <w:jc w:val="center"/>
            </w:pPr>
            <w:r>
              <w:rPr>
                <w:rStyle w:val="fontstyle01"/>
              </w:rPr>
              <w:t xml:space="preserve">Right ear </w:t>
            </w:r>
          </w:p>
        </w:tc>
        <w:tc>
          <w:tcPr>
            <w:tcW w:w="2337" w:type="dxa"/>
            <w:vAlign w:val="center"/>
          </w:tcPr>
          <w:p w14:paraId="1F91DFBD" w14:textId="77777777" w:rsidR="002D0AEC" w:rsidRDefault="002D0AEC" w:rsidP="00B80FA8">
            <w:pPr>
              <w:jc w:val="center"/>
            </w:pPr>
            <w:r>
              <w:rPr>
                <w:rStyle w:val="fontstyle01"/>
              </w:rPr>
              <w:t xml:space="preserve">Normal </w:t>
            </w:r>
          </w:p>
        </w:tc>
        <w:tc>
          <w:tcPr>
            <w:tcW w:w="2338" w:type="dxa"/>
            <w:vAlign w:val="center"/>
          </w:tcPr>
          <w:p w14:paraId="3A4111E7" w14:textId="77777777" w:rsidR="002D0AEC" w:rsidRDefault="002D0AEC" w:rsidP="00B80FA8">
            <w:pPr>
              <w:jc w:val="center"/>
            </w:pPr>
            <w:r>
              <w:rPr>
                <w:rStyle w:val="fontstyle01"/>
              </w:rPr>
              <w:t xml:space="preserve">Log-normal </w:t>
            </w:r>
          </w:p>
        </w:tc>
        <w:tc>
          <w:tcPr>
            <w:tcW w:w="2338" w:type="dxa"/>
            <w:vAlign w:val="center"/>
          </w:tcPr>
          <w:p w14:paraId="6D58A641" w14:textId="77777777" w:rsidR="002D0AEC" w:rsidRDefault="002D0AEC" w:rsidP="00B80FA8">
            <w:pPr>
              <w:jc w:val="center"/>
            </w:pPr>
            <w:r>
              <w:rPr>
                <w:rStyle w:val="fontstyle01"/>
              </w:rPr>
              <w:t>Weibull</w:t>
            </w:r>
          </w:p>
        </w:tc>
      </w:tr>
      <w:tr w:rsidR="002D0AEC" w14:paraId="2C962B1D" w14:textId="77777777" w:rsidTr="00B80FA8">
        <w:tc>
          <w:tcPr>
            <w:tcW w:w="2337" w:type="dxa"/>
            <w:vAlign w:val="center"/>
          </w:tcPr>
          <w:p w14:paraId="764F6927" w14:textId="77777777" w:rsidR="002D0AEC" w:rsidRDefault="002D0AEC" w:rsidP="00B80FA8">
            <w:pPr>
              <w:jc w:val="center"/>
            </w:pPr>
            <w:r>
              <w:rPr>
                <w:rStyle w:val="fontstyle01"/>
              </w:rPr>
              <w:t xml:space="preserve">Head </w:t>
            </w:r>
          </w:p>
        </w:tc>
        <w:tc>
          <w:tcPr>
            <w:tcW w:w="2337" w:type="dxa"/>
            <w:vAlign w:val="center"/>
          </w:tcPr>
          <w:p w14:paraId="5F820742" w14:textId="77777777" w:rsidR="002D0AEC" w:rsidRDefault="002D0AEC" w:rsidP="00B80FA8">
            <w:pPr>
              <w:jc w:val="center"/>
            </w:pPr>
            <w:r>
              <w:rPr>
                <w:rStyle w:val="fontstyle01"/>
              </w:rPr>
              <w:t xml:space="preserve">weibull </w:t>
            </w:r>
          </w:p>
        </w:tc>
        <w:tc>
          <w:tcPr>
            <w:tcW w:w="2338" w:type="dxa"/>
            <w:vAlign w:val="center"/>
          </w:tcPr>
          <w:p w14:paraId="1A5D6631" w14:textId="77777777" w:rsidR="002D0AEC" w:rsidRDefault="002D0AEC" w:rsidP="00B80FA8">
            <w:pPr>
              <w:jc w:val="center"/>
            </w:pPr>
            <w:r>
              <w:rPr>
                <w:rStyle w:val="fontstyle01"/>
              </w:rPr>
              <w:t xml:space="preserve">Log-normal </w:t>
            </w:r>
          </w:p>
        </w:tc>
        <w:tc>
          <w:tcPr>
            <w:tcW w:w="2338" w:type="dxa"/>
            <w:vAlign w:val="center"/>
          </w:tcPr>
          <w:p w14:paraId="0C2618E8" w14:textId="77777777" w:rsidR="002D0AEC" w:rsidRDefault="002D0AEC" w:rsidP="00B80FA8">
            <w:pPr>
              <w:jc w:val="center"/>
            </w:pPr>
            <w:r>
              <w:rPr>
                <w:rStyle w:val="fontstyle01"/>
              </w:rPr>
              <w:t>Log-normal</w:t>
            </w:r>
          </w:p>
        </w:tc>
      </w:tr>
      <w:tr w:rsidR="002D0AEC" w14:paraId="1E962F27" w14:textId="77777777" w:rsidTr="00B80FA8">
        <w:tc>
          <w:tcPr>
            <w:tcW w:w="2337" w:type="dxa"/>
            <w:vAlign w:val="center"/>
          </w:tcPr>
          <w:p w14:paraId="1800BF2B" w14:textId="77777777" w:rsidR="002D0AEC" w:rsidRDefault="002D0AEC" w:rsidP="00B80FA8">
            <w:pPr>
              <w:jc w:val="center"/>
            </w:pPr>
            <w:r>
              <w:rPr>
                <w:rStyle w:val="fontstyle01"/>
              </w:rPr>
              <w:t xml:space="preserve">Shoulder </w:t>
            </w:r>
          </w:p>
        </w:tc>
        <w:tc>
          <w:tcPr>
            <w:tcW w:w="2337" w:type="dxa"/>
            <w:vAlign w:val="center"/>
          </w:tcPr>
          <w:p w14:paraId="6FB2A0F8" w14:textId="77777777" w:rsidR="002D0AEC" w:rsidRDefault="002D0AEC" w:rsidP="00B80FA8">
            <w:pPr>
              <w:jc w:val="center"/>
            </w:pPr>
            <w:r>
              <w:rPr>
                <w:rStyle w:val="fontstyle01"/>
              </w:rPr>
              <w:t xml:space="preserve">Log-normal </w:t>
            </w:r>
          </w:p>
        </w:tc>
        <w:tc>
          <w:tcPr>
            <w:tcW w:w="2338" w:type="dxa"/>
            <w:vAlign w:val="center"/>
          </w:tcPr>
          <w:p w14:paraId="32D64DD2" w14:textId="77777777" w:rsidR="002D0AEC" w:rsidRDefault="002D0AEC" w:rsidP="00B80FA8">
            <w:pPr>
              <w:jc w:val="center"/>
            </w:pPr>
            <w:r>
              <w:rPr>
                <w:rStyle w:val="fontstyle01"/>
              </w:rPr>
              <w:t xml:space="preserve">Weibull </w:t>
            </w:r>
          </w:p>
        </w:tc>
        <w:tc>
          <w:tcPr>
            <w:tcW w:w="2338" w:type="dxa"/>
            <w:vAlign w:val="center"/>
          </w:tcPr>
          <w:p w14:paraId="6274315A" w14:textId="77777777" w:rsidR="002D0AEC" w:rsidRDefault="002D0AEC" w:rsidP="00B80FA8">
            <w:pPr>
              <w:jc w:val="center"/>
            </w:pPr>
            <w:r>
              <w:rPr>
                <w:rStyle w:val="fontstyle01"/>
              </w:rPr>
              <w:t>Weibull</w:t>
            </w:r>
          </w:p>
        </w:tc>
      </w:tr>
      <w:tr w:rsidR="002D0AEC" w14:paraId="39EE71B5" w14:textId="77777777" w:rsidTr="00B80FA8">
        <w:tc>
          <w:tcPr>
            <w:tcW w:w="2337" w:type="dxa"/>
            <w:vAlign w:val="center"/>
          </w:tcPr>
          <w:p w14:paraId="029B9C66" w14:textId="77777777" w:rsidR="002D0AEC" w:rsidRDefault="002D0AEC" w:rsidP="00B80FA8">
            <w:pPr>
              <w:jc w:val="center"/>
            </w:pPr>
            <w:r>
              <w:rPr>
                <w:rStyle w:val="fontstyle01"/>
              </w:rPr>
              <w:t xml:space="preserve">Chest </w:t>
            </w:r>
          </w:p>
        </w:tc>
        <w:tc>
          <w:tcPr>
            <w:tcW w:w="2337" w:type="dxa"/>
            <w:vAlign w:val="center"/>
          </w:tcPr>
          <w:p w14:paraId="26CBB57F" w14:textId="77777777" w:rsidR="002D0AEC" w:rsidRDefault="002D0AEC" w:rsidP="00B80FA8">
            <w:pPr>
              <w:jc w:val="center"/>
            </w:pPr>
            <w:r>
              <w:rPr>
                <w:rStyle w:val="fontstyle01"/>
              </w:rPr>
              <w:t xml:space="preserve">Log-normal </w:t>
            </w:r>
          </w:p>
        </w:tc>
        <w:tc>
          <w:tcPr>
            <w:tcW w:w="2338" w:type="dxa"/>
            <w:vAlign w:val="center"/>
          </w:tcPr>
          <w:p w14:paraId="6FFE84B4" w14:textId="77777777" w:rsidR="002D0AEC" w:rsidRDefault="002D0AEC" w:rsidP="00B80FA8">
            <w:pPr>
              <w:jc w:val="center"/>
            </w:pPr>
            <w:r>
              <w:rPr>
                <w:rStyle w:val="fontstyle01"/>
              </w:rPr>
              <w:t xml:space="preserve">Log-normal </w:t>
            </w:r>
          </w:p>
        </w:tc>
        <w:tc>
          <w:tcPr>
            <w:tcW w:w="2338" w:type="dxa"/>
            <w:vAlign w:val="center"/>
          </w:tcPr>
          <w:p w14:paraId="1235EDBF" w14:textId="77777777" w:rsidR="002D0AEC" w:rsidRDefault="002D0AEC" w:rsidP="00B80FA8">
            <w:pPr>
              <w:jc w:val="center"/>
            </w:pPr>
            <w:r>
              <w:rPr>
                <w:rStyle w:val="fontstyle01"/>
              </w:rPr>
              <w:t>Weibull</w:t>
            </w:r>
          </w:p>
        </w:tc>
      </w:tr>
      <w:tr w:rsidR="002D0AEC" w14:paraId="12AA7F4F" w14:textId="77777777" w:rsidTr="00B80FA8">
        <w:tc>
          <w:tcPr>
            <w:tcW w:w="2337" w:type="dxa"/>
            <w:vAlign w:val="center"/>
          </w:tcPr>
          <w:p w14:paraId="0B8D04E0" w14:textId="77777777" w:rsidR="002D0AEC" w:rsidRDefault="002D0AEC" w:rsidP="00B80FA8">
            <w:pPr>
              <w:jc w:val="center"/>
            </w:pPr>
            <w:r>
              <w:rPr>
                <w:rStyle w:val="fontstyle01"/>
              </w:rPr>
              <w:t xml:space="preserve">Right rib </w:t>
            </w:r>
          </w:p>
        </w:tc>
        <w:tc>
          <w:tcPr>
            <w:tcW w:w="2337" w:type="dxa"/>
            <w:vAlign w:val="center"/>
          </w:tcPr>
          <w:p w14:paraId="3C00A9DE" w14:textId="77777777" w:rsidR="002D0AEC" w:rsidRDefault="002D0AEC" w:rsidP="00B80FA8">
            <w:pPr>
              <w:jc w:val="center"/>
            </w:pPr>
            <w:r>
              <w:rPr>
                <w:rStyle w:val="fontstyle01"/>
              </w:rPr>
              <w:t xml:space="preserve">Log-normal </w:t>
            </w:r>
          </w:p>
        </w:tc>
        <w:tc>
          <w:tcPr>
            <w:tcW w:w="2338" w:type="dxa"/>
            <w:vAlign w:val="center"/>
          </w:tcPr>
          <w:p w14:paraId="00816EBD" w14:textId="77777777" w:rsidR="002D0AEC" w:rsidRDefault="002D0AEC" w:rsidP="00B80FA8">
            <w:pPr>
              <w:jc w:val="center"/>
            </w:pPr>
            <w:r>
              <w:rPr>
                <w:rStyle w:val="fontstyle01"/>
              </w:rPr>
              <w:t xml:space="preserve">Log-normal </w:t>
            </w:r>
          </w:p>
        </w:tc>
        <w:tc>
          <w:tcPr>
            <w:tcW w:w="2338" w:type="dxa"/>
            <w:vAlign w:val="center"/>
          </w:tcPr>
          <w:p w14:paraId="0081E7E9" w14:textId="77777777" w:rsidR="002D0AEC" w:rsidRDefault="002D0AEC" w:rsidP="00B80FA8">
            <w:pPr>
              <w:jc w:val="center"/>
            </w:pPr>
            <w:r>
              <w:rPr>
                <w:rStyle w:val="fontstyle01"/>
              </w:rPr>
              <w:t>Weibull</w:t>
            </w:r>
          </w:p>
        </w:tc>
      </w:tr>
      <w:tr w:rsidR="002D0AEC" w14:paraId="6C98F2EA" w14:textId="77777777" w:rsidTr="00B80FA8">
        <w:tc>
          <w:tcPr>
            <w:tcW w:w="2337" w:type="dxa"/>
            <w:vAlign w:val="center"/>
          </w:tcPr>
          <w:p w14:paraId="31E2B860" w14:textId="77777777" w:rsidR="002D0AEC" w:rsidRDefault="002D0AEC" w:rsidP="00B80FA8">
            <w:pPr>
              <w:jc w:val="center"/>
            </w:pPr>
            <w:r>
              <w:rPr>
                <w:rStyle w:val="fontstyle01"/>
              </w:rPr>
              <w:t xml:space="preserve">Left waist </w:t>
            </w:r>
          </w:p>
        </w:tc>
        <w:tc>
          <w:tcPr>
            <w:tcW w:w="2337" w:type="dxa"/>
            <w:vAlign w:val="center"/>
          </w:tcPr>
          <w:p w14:paraId="61C80EAE" w14:textId="77777777" w:rsidR="002D0AEC" w:rsidRDefault="002D0AEC" w:rsidP="00B80FA8">
            <w:pPr>
              <w:jc w:val="center"/>
            </w:pPr>
            <w:r>
              <w:rPr>
                <w:rStyle w:val="fontstyle01"/>
              </w:rPr>
              <w:t xml:space="preserve">Normal </w:t>
            </w:r>
          </w:p>
        </w:tc>
        <w:tc>
          <w:tcPr>
            <w:tcW w:w="2338" w:type="dxa"/>
            <w:vAlign w:val="center"/>
          </w:tcPr>
          <w:p w14:paraId="52E81C90" w14:textId="77777777" w:rsidR="002D0AEC" w:rsidRDefault="002D0AEC" w:rsidP="00B80FA8">
            <w:pPr>
              <w:jc w:val="center"/>
            </w:pPr>
            <w:r>
              <w:rPr>
                <w:rStyle w:val="fontstyle01"/>
              </w:rPr>
              <w:t xml:space="preserve">Log-normal </w:t>
            </w:r>
          </w:p>
        </w:tc>
        <w:tc>
          <w:tcPr>
            <w:tcW w:w="2338" w:type="dxa"/>
            <w:vAlign w:val="center"/>
          </w:tcPr>
          <w:p w14:paraId="2D9C9F53" w14:textId="77777777" w:rsidR="002D0AEC" w:rsidRDefault="002D0AEC" w:rsidP="00B80FA8">
            <w:pPr>
              <w:jc w:val="center"/>
            </w:pPr>
            <w:r>
              <w:rPr>
                <w:rStyle w:val="fontstyle01"/>
              </w:rPr>
              <w:t>Weibull</w:t>
            </w:r>
          </w:p>
        </w:tc>
      </w:tr>
      <w:tr w:rsidR="002D0AEC" w14:paraId="3AD1311E" w14:textId="77777777" w:rsidTr="00B80FA8">
        <w:tc>
          <w:tcPr>
            <w:tcW w:w="2337" w:type="dxa"/>
            <w:vAlign w:val="center"/>
          </w:tcPr>
          <w:p w14:paraId="42ABEAF3" w14:textId="77777777" w:rsidR="002D0AEC" w:rsidRDefault="002D0AEC" w:rsidP="00B80FA8">
            <w:pPr>
              <w:jc w:val="center"/>
            </w:pPr>
            <w:r>
              <w:rPr>
                <w:rStyle w:val="fontstyle01"/>
              </w:rPr>
              <w:t xml:space="preserve">Right thigh </w:t>
            </w:r>
          </w:p>
        </w:tc>
        <w:tc>
          <w:tcPr>
            <w:tcW w:w="2337" w:type="dxa"/>
            <w:vAlign w:val="center"/>
          </w:tcPr>
          <w:p w14:paraId="58615480" w14:textId="77777777" w:rsidR="002D0AEC" w:rsidRDefault="002D0AEC" w:rsidP="00B80FA8">
            <w:pPr>
              <w:jc w:val="center"/>
            </w:pPr>
            <w:r>
              <w:rPr>
                <w:rStyle w:val="fontstyle01"/>
              </w:rPr>
              <w:t xml:space="preserve">Log-normal </w:t>
            </w:r>
          </w:p>
        </w:tc>
        <w:tc>
          <w:tcPr>
            <w:tcW w:w="2338" w:type="dxa"/>
            <w:vAlign w:val="center"/>
          </w:tcPr>
          <w:p w14:paraId="28F3A5BE" w14:textId="77777777" w:rsidR="002D0AEC" w:rsidRDefault="002D0AEC" w:rsidP="00B80FA8">
            <w:pPr>
              <w:jc w:val="center"/>
            </w:pPr>
            <w:r>
              <w:rPr>
                <w:rStyle w:val="fontstyle01"/>
              </w:rPr>
              <w:t xml:space="preserve">Log-normal </w:t>
            </w:r>
          </w:p>
        </w:tc>
        <w:tc>
          <w:tcPr>
            <w:tcW w:w="2338" w:type="dxa"/>
            <w:vAlign w:val="center"/>
          </w:tcPr>
          <w:p w14:paraId="262A2B70" w14:textId="77777777" w:rsidR="002D0AEC" w:rsidRDefault="002D0AEC" w:rsidP="00B80FA8">
            <w:pPr>
              <w:jc w:val="center"/>
            </w:pPr>
            <w:r>
              <w:rPr>
                <w:rStyle w:val="fontstyle01"/>
              </w:rPr>
              <w:t>Weibull</w:t>
            </w:r>
          </w:p>
        </w:tc>
      </w:tr>
      <w:tr w:rsidR="002D0AEC" w14:paraId="5E7B8679" w14:textId="77777777" w:rsidTr="00B80FA8">
        <w:tc>
          <w:tcPr>
            <w:tcW w:w="2337" w:type="dxa"/>
            <w:vAlign w:val="center"/>
          </w:tcPr>
          <w:p w14:paraId="0656260B" w14:textId="77777777" w:rsidR="002D0AEC" w:rsidRDefault="002D0AEC" w:rsidP="00B80FA8">
            <w:pPr>
              <w:jc w:val="center"/>
            </w:pPr>
            <w:r>
              <w:rPr>
                <w:rStyle w:val="fontstyle01"/>
              </w:rPr>
              <w:t xml:space="preserve">Right ankle </w:t>
            </w:r>
          </w:p>
        </w:tc>
        <w:tc>
          <w:tcPr>
            <w:tcW w:w="2337" w:type="dxa"/>
            <w:vAlign w:val="center"/>
          </w:tcPr>
          <w:p w14:paraId="31FE14D1" w14:textId="77777777" w:rsidR="002D0AEC" w:rsidRDefault="002D0AEC" w:rsidP="00B80FA8">
            <w:pPr>
              <w:jc w:val="center"/>
            </w:pPr>
            <w:r>
              <w:rPr>
                <w:rStyle w:val="fontstyle01"/>
              </w:rPr>
              <w:t xml:space="preserve">Log-normal </w:t>
            </w:r>
          </w:p>
        </w:tc>
        <w:tc>
          <w:tcPr>
            <w:tcW w:w="2338" w:type="dxa"/>
            <w:vAlign w:val="center"/>
          </w:tcPr>
          <w:p w14:paraId="7B715ED4" w14:textId="77777777" w:rsidR="002D0AEC" w:rsidRDefault="002D0AEC" w:rsidP="00B80FA8">
            <w:pPr>
              <w:jc w:val="center"/>
            </w:pPr>
            <w:r>
              <w:rPr>
                <w:rStyle w:val="fontstyle01"/>
              </w:rPr>
              <w:t xml:space="preserve">Weibull </w:t>
            </w:r>
          </w:p>
        </w:tc>
        <w:tc>
          <w:tcPr>
            <w:tcW w:w="2338" w:type="dxa"/>
            <w:vAlign w:val="center"/>
          </w:tcPr>
          <w:p w14:paraId="474FE11A" w14:textId="77777777" w:rsidR="002D0AEC" w:rsidRDefault="002D0AEC" w:rsidP="00B80FA8">
            <w:pPr>
              <w:jc w:val="center"/>
            </w:pPr>
            <w:r>
              <w:rPr>
                <w:rStyle w:val="fontstyle01"/>
              </w:rPr>
              <w:t>Weibull</w:t>
            </w:r>
          </w:p>
        </w:tc>
      </w:tr>
    </w:tbl>
    <w:p w14:paraId="43E2BC9A" w14:textId="77777777" w:rsidR="002D0AEC" w:rsidRPr="001358BF" w:rsidRDefault="002D0AEC" w:rsidP="002D0AEC">
      <w:pPr>
        <w:pStyle w:val="affb"/>
        <w:numPr>
          <w:ilvl w:val="0"/>
          <w:numId w:val="28"/>
        </w:numPr>
        <w:spacing w:before="240"/>
        <w:jc w:val="both"/>
        <w:rPr>
          <w:sz w:val="20"/>
          <w:szCs w:val="16"/>
        </w:rPr>
      </w:pPr>
      <w:r w:rsidRPr="001358BF">
        <w:rPr>
          <w:sz w:val="20"/>
          <w:szCs w:val="16"/>
        </w:rPr>
        <w:t xml:space="preserve">Normal distribution seems to fit the still posture best, but it can be seen that fittings with any distributions have large from the PDFs. </w:t>
      </w:r>
    </w:p>
    <w:p w14:paraId="6C6A4851" w14:textId="77777777" w:rsidR="002D0AEC" w:rsidRPr="001358BF" w:rsidRDefault="002D0AEC" w:rsidP="002D0AEC">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head , right ear, chest, right rib, left waist, right thigh, and stand up/down posture in case of head.</w:t>
      </w:r>
    </w:p>
    <w:p w14:paraId="44654C9A" w14:textId="77777777" w:rsidR="002D0AEC" w:rsidRPr="001358BF" w:rsidRDefault="002D0AEC" w:rsidP="002D0AEC">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7D388F7A" w14:textId="77777777" w:rsidR="002D0AEC" w:rsidRPr="001358BF" w:rsidRDefault="002D0AEC" w:rsidP="002D0AEC">
      <w:pPr>
        <w:jc w:val="both"/>
        <w:rPr>
          <w:sz w:val="20"/>
          <w:szCs w:val="16"/>
        </w:rPr>
      </w:pPr>
    </w:p>
    <w:p w14:paraId="7DE52BDC" w14:textId="77777777" w:rsidR="002D0AEC" w:rsidRPr="001358BF" w:rsidRDefault="002D0AEC" w:rsidP="002D0AEC">
      <w:pPr>
        <w:jc w:val="both"/>
        <w:rPr>
          <w:sz w:val="20"/>
          <w:szCs w:val="16"/>
        </w:rPr>
      </w:pPr>
      <w:r w:rsidRPr="001358BF">
        <w:rPr>
          <w:sz w:val="20"/>
          <w:szCs w:val="16"/>
        </w:rPr>
        <w:t>Based on statistical analysis of fading duration a 5-state Fritchman model for dynamic on-body channels, as shown in the below Figure, has been used to classifies channel states according to the dwelling time (ϴ) in different channel qualities to quantitatively describe the time-varying property of on-body channels.</w:t>
      </w:r>
    </w:p>
    <w:p w14:paraId="5BD09087" w14:textId="77777777" w:rsidR="002D0AEC" w:rsidRDefault="002D0AEC" w:rsidP="002D0AEC"/>
    <w:p w14:paraId="6B4583C0" w14:textId="77777777" w:rsidR="002D0AEC" w:rsidRDefault="002D0AEC" w:rsidP="002D0AEC">
      <w:pPr>
        <w:jc w:val="center"/>
      </w:pPr>
      <w:r w:rsidRPr="001629C5">
        <w:rPr>
          <w:noProof/>
        </w:rPr>
        <w:drawing>
          <wp:inline distT="0" distB="0" distL="0" distR="0" wp14:anchorId="49EC5C0F" wp14:editId="0B948105">
            <wp:extent cx="2811780" cy="2186940"/>
            <wp:effectExtent l="0" t="0" r="0" b="0"/>
            <wp:docPr id="4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11780" cy="2186940"/>
                    </a:xfrm>
                    <a:prstGeom prst="rect">
                      <a:avLst/>
                    </a:prstGeom>
                    <a:noFill/>
                    <a:ln>
                      <a:noFill/>
                    </a:ln>
                  </pic:spPr>
                </pic:pic>
              </a:graphicData>
            </a:graphic>
          </wp:inline>
        </w:drawing>
      </w:r>
    </w:p>
    <w:p w14:paraId="64DC4E7D" w14:textId="77777777" w:rsidR="002D0AEC" w:rsidRDefault="002D0AEC" w:rsidP="002D0AEC">
      <w:pPr>
        <w:pStyle w:val="IEEEStdsRegularFigureCaption"/>
      </w:pPr>
      <w:r>
        <w:t xml:space="preserve"> Five</w:t>
      </w:r>
      <w:r w:rsidRPr="00C35E74">
        <w:t>-state Fritchman model for dynamic on-body channels</w:t>
      </w:r>
      <w:r w:rsidRPr="00C35E74" w:rsidDel="00C35E74">
        <w:t xml:space="preserve"> </w:t>
      </w:r>
    </w:p>
    <w:p w14:paraId="72BC076B" w14:textId="77777777" w:rsidR="002D0AEC" w:rsidRDefault="002D0AEC" w:rsidP="002D0AEC"/>
    <w:p w14:paraId="3275974C" w14:textId="77777777" w:rsidR="002D0AEC" w:rsidRDefault="002D0AEC" w:rsidP="002D0AEC"/>
    <w:p w14:paraId="643A0929" w14:textId="77777777" w:rsidR="002D0AEC" w:rsidRPr="001358BF" w:rsidRDefault="002D0AEC" w:rsidP="002D0AEC">
      <w:pPr>
        <w:rPr>
          <w:sz w:val="20"/>
          <w:szCs w:val="16"/>
        </w:rPr>
      </w:pPr>
      <w:r w:rsidRPr="001358BF">
        <w:rPr>
          <w:sz w:val="20"/>
          <w:szCs w:val="16"/>
        </w:rPr>
        <w:t>The five-state Fritchman model for describing the burst behaviors of on-body channels are:</w:t>
      </w:r>
    </w:p>
    <w:p w14:paraId="217E5FD5" w14:textId="77777777" w:rsidR="002D0AEC" w:rsidRPr="001358BF" w:rsidRDefault="002D0AEC" w:rsidP="002D0AEC">
      <w:pPr>
        <w:pStyle w:val="affb"/>
        <w:numPr>
          <w:ilvl w:val="0"/>
          <w:numId w:val="29"/>
        </w:numPr>
        <w:spacing w:before="240"/>
        <w:rPr>
          <w:sz w:val="20"/>
          <w:szCs w:val="16"/>
        </w:rPr>
      </w:pPr>
      <w:r w:rsidRPr="001358BF">
        <w:rPr>
          <w:sz w:val="20"/>
          <w:szCs w:val="16"/>
        </w:rPr>
        <w:t>S1: unstable error-free state, good channels which last less than 20 ms;</w:t>
      </w:r>
    </w:p>
    <w:p w14:paraId="082F447A" w14:textId="77777777" w:rsidR="002D0AEC" w:rsidRPr="001358BF" w:rsidRDefault="002D0AEC" w:rsidP="002D0AEC">
      <w:pPr>
        <w:pStyle w:val="affb"/>
        <w:numPr>
          <w:ilvl w:val="0"/>
          <w:numId w:val="29"/>
        </w:numPr>
        <w:rPr>
          <w:sz w:val="20"/>
          <w:szCs w:val="16"/>
        </w:rPr>
      </w:pPr>
      <w:r w:rsidRPr="001358BF">
        <w:rPr>
          <w:sz w:val="20"/>
          <w:szCs w:val="16"/>
        </w:rPr>
        <w:t>S2: semi-constant error-free state, good channel which are over 20 ms and less than 400</w:t>
      </w:r>
    </w:p>
    <w:p w14:paraId="1862A47C" w14:textId="77777777" w:rsidR="002D0AEC" w:rsidRPr="001358BF" w:rsidRDefault="002D0AEC" w:rsidP="002D0AEC">
      <w:pPr>
        <w:pStyle w:val="affb"/>
        <w:numPr>
          <w:ilvl w:val="0"/>
          <w:numId w:val="29"/>
        </w:numPr>
        <w:rPr>
          <w:sz w:val="20"/>
          <w:szCs w:val="16"/>
        </w:rPr>
      </w:pPr>
      <w:r w:rsidRPr="001358BF">
        <w:rPr>
          <w:sz w:val="20"/>
          <w:szCs w:val="16"/>
        </w:rPr>
        <w:t>ms;</w:t>
      </w:r>
    </w:p>
    <w:p w14:paraId="1B4CEA50" w14:textId="77777777" w:rsidR="002D0AEC" w:rsidRPr="001358BF" w:rsidRDefault="002D0AEC" w:rsidP="002D0AEC">
      <w:pPr>
        <w:pStyle w:val="affb"/>
        <w:numPr>
          <w:ilvl w:val="0"/>
          <w:numId w:val="29"/>
        </w:numPr>
        <w:rPr>
          <w:sz w:val="20"/>
          <w:szCs w:val="16"/>
        </w:rPr>
      </w:pPr>
      <w:r w:rsidRPr="001358BF">
        <w:rPr>
          <w:sz w:val="20"/>
          <w:szCs w:val="16"/>
        </w:rPr>
        <w:t>S3: constant error-free state, good channel which are over 400 ms;</w:t>
      </w:r>
    </w:p>
    <w:p w14:paraId="70C5BA8E" w14:textId="77777777" w:rsidR="002D0AEC" w:rsidRPr="001358BF" w:rsidRDefault="002D0AEC" w:rsidP="002D0AEC">
      <w:pPr>
        <w:pStyle w:val="affb"/>
        <w:numPr>
          <w:ilvl w:val="0"/>
          <w:numId w:val="29"/>
        </w:numPr>
        <w:rPr>
          <w:sz w:val="20"/>
          <w:szCs w:val="16"/>
        </w:rPr>
      </w:pPr>
      <w:r w:rsidRPr="001358BF">
        <w:rPr>
          <w:sz w:val="20"/>
          <w:szCs w:val="16"/>
        </w:rPr>
        <w:t>S4: unstable error state, bad channel which last less than 20 ms, and</w:t>
      </w:r>
    </w:p>
    <w:p w14:paraId="6C92BBF7" w14:textId="77777777" w:rsidR="002D0AEC" w:rsidRPr="001358BF" w:rsidRDefault="002D0AEC" w:rsidP="002D0AEC">
      <w:pPr>
        <w:pStyle w:val="affb"/>
        <w:numPr>
          <w:ilvl w:val="0"/>
          <w:numId w:val="29"/>
        </w:numPr>
        <w:rPr>
          <w:sz w:val="20"/>
          <w:szCs w:val="16"/>
        </w:rPr>
      </w:pPr>
      <w:r w:rsidRPr="001358BF">
        <w:rPr>
          <w:sz w:val="20"/>
          <w:szCs w:val="16"/>
        </w:rPr>
        <w:t>S5: semi-constant error state, bad channel which are less than 400 ms.</w:t>
      </w:r>
    </w:p>
    <w:p w14:paraId="5441DF9A" w14:textId="77777777" w:rsidR="002D0AEC" w:rsidRDefault="002D0AEC" w:rsidP="002D0AEC">
      <w:pPr>
        <w:rPr>
          <w:sz w:val="20"/>
          <w:szCs w:val="16"/>
        </w:rPr>
      </w:pPr>
      <w:r w:rsidRPr="001358BF">
        <w:rPr>
          <w:sz w:val="20"/>
          <w:szCs w:val="16"/>
        </w:rPr>
        <w:t>The statistical parameters for the on-body dynamic channel at ϴ=-10dB for different locations are;</w:t>
      </w:r>
    </w:p>
    <w:p w14:paraId="7E2BEDEF" w14:textId="77777777" w:rsidR="002D0AEC" w:rsidRPr="001358BF" w:rsidRDefault="002D0AEC" w:rsidP="002D0AEC">
      <w:pPr>
        <w:rPr>
          <w:sz w:val="20"/>
          <w:szCs w:val="16"/>
        </w:rPr>
      </w:pPr>
    </w:p>
    <w:p w14:paraId="7653E59A" w14:textId="77777777" w:rsidR="002D0AEC" w:rsidRDefault="002D0AEC" w:rsidP="002D0AEC">
      <w:pPr>
        <w:pStyle w:val="IEEEStdsRegularTableCaption"/>
      </w:pPr>
      <w:r>
        <w:t xml:space="preserve"> </w:t>
      </w:r>
      <w:r w:rsidRPr="00FA6C20">
        <w:t>statistical parameters for the on-body dynamic channel</w:t>
      </w:r>
      <w:r w:rsidRPr="00FA6C20" w:rsidDel="00FA6C20">
        <w:t xml:space="preserve"> </w:t>
      </w:r>
    </w:p>
    <w:p w14:paraId="0B9C47D9" w14:textId="77777777" w:rsidR="002D0AEC" w:rsidRDefault="002D0AEC" w:rsidP="002D0AEC">
      <w:r w:rsidRPr="001629C5">
        <w:rPr>
          <w:noProof/>
        </w:rPr>
        <w:drawing>
          <wp:inline distT="0" distB="0" distL="0" distR="0" wp14:anchorId="5B2660ED" wp14:editId="6A614235">
            <wp:extent cx="5951220" cy="1668780"/>
            <wp:effectExtent l="0" t="0" r="0" b="0"/>
            <wp:docPr id="50"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51220" cy="1668780"/>
                    </a:xfrm>
                    <a:prstGeom prst="rect">
                      <a:avLst/>
                    </a:prstGeom>
                    <a:noFill/>
                    <a:ln>
                      <a:noFill/>
                    </a:ln>
                  </pic:spPr>
                </pic:pic>
              </a:graphicData>
            </a:graphic>
          </wp:inline>
        </w:drawing>
      </w:r>
    </w:p>
    <w:p w14:paraId="057D0FE6" w14:textId="77777777" w:rsidR="002D0AEC" w:rsidRDefault="002D0AEC" w:rsidP="002D0AEC"/>
    <w:p w14:paraId="29D7A9A5" w14:textId="77777777" w:rsidR="002D0AEC" w:rsidRDefault="002D0AEC" w:rsidP="002D0AEC">
      <w:pPr>
        <w:jc w:val="both"/>
        <w:rPr>
          <w:sz w:val="20"/>
          <w:szCs w:val="16"/>
        </w:rPr>
      </w:pPr>
      <w:r w:rsidRPr="001358BF">
        <w:rPr>
          <w:sz w:val="20"/>
          <w:szCs w:val="16"/>
        </w:rPr>
        <w:t>The statistical parameters for the on-body dynamic channel at ϴ=-10dB in different states are</w:t>
      </w:r>
    </w:p>
    <w:p w14:paraId="5193F688" w14:textId="77777777" w:rsidR="002D0AEC" w:rsidRDefault="002D0AEC" w:rsidP="002D0AEC">
      <w:pPr>
        <w:jc w:val="both"/>
        <w:rPr>
          <w:sz w:val="20"/>
          <w:szCs w:val="16"/>
        </w:rPr>
      </w:pPr>
    </w:p>
    <w:p w14:paraId="3465A635" w14:textId="77777777" w:rsidR="002D0AEC" w:rsidRDefault="002D0AEC" w:rsidP="002D0AEC">
      <w:pPr>
        <w:pStyle w:val="IEEEStdsRegularTableCaption"/>
      </w:pPr>
      <w:r>
        <w:lastRenderedPageBreak/>
        <w:t>—</w:t>
      </w:r>
      <w:r w:rsidRPr="00195C88">
        <w:t xml:space="preserve"> statistical parameters for the on-body dynamic channel</w:t>
      </w:r>
    </w:p>
    <w:p w14:paraId="3AA62130" w14:textId="77777777" w:rsidR="002D0AEC" w:rsidRDefault="002D0AEC" w:rsidP="002D0AEC">
      <w:pPr>
        <w:jc w:val="center"/>
      </w:pPr>
      <w:r w:rsidRPr="001629C5">
        <w:rPr>
          <w:noProof/>
        </w:rPr>
        <w:drawing>
          <wp:inline distT="0" distB="0" distL="0" distR="0" wp14:anchorId="3035CA7D" wp14:editId="1AA5F215">
            <wp:extent cx="4968240" cy="1120140"/>
            <wp:effectExtent l="0" t="0" r="0" b="0"/>
            <wp:docPr id="51"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68240" cy="1120140"/>
                    </a:xfrm>
                    <a:prstGeom prst="rect">
                      <a:avLst/>
                    </a:prstGeom>
                    <a:noFill/>
                    <a:ln>
                      <a:noFill/>
                    </a:ln>
                  </pic:spPr>
                </pic:pic>
              </a:graphicData>
            </a:graphic>
          </wp:inline>
        </w:drawing>
      </w:r>
    </w:p>
    <w:p w14:paraId="1253F16D" w14:textId="77777777" w:rsidR="002D0AEC" w:rsidRDefault="002D0AEC" w:rsidP="002D0AEC"/>
    <w:p w14:paraId="3961A4E9" w14:textId="77777777" w:rsidR="002D0AEC" w:rsidRPr="001358BF" w:rsidRDefault="002D0AEC" w:rsidP="002D0AEC">
      <w:pPr>
        <w:jc w:val="both"/>
        <w:rPr>
          <w:sz w:val="20"/>
          <w:szCs w:val="16"/>
        </w:rPr>
      </w:pPr>
      <w:r w:rsidRPr="001358BF">
        <w:rPr>
          <w:sz w:val="20"/>
          <w:szCs w:val="16"/>
        </w:rPr>
        <w:t>Parameters of the 5-state Fritchman model for different action scenarios are</w:t>
      </w:r>
    </w:p>
    <w:p w14:paraId="72004EF7" w14:textId="77777777" w:rsidR="002D0AEC" w:rsidRDefault="002D0AEC" w:rsidP="002D0AEC"/>
    <w:p w14:paraId="10E24F25" w14:textId="77777777" w:rsidR="002D0AEC" w:rsidRDefault="002D0AEC" w:rsidP="002D0AEC">
      <w:pPr>
        <w:pStyle w:val="IEEEStdsRegularTableCaption"/>
      </w:pPr>
      <w:r>
        <w:t xml:space="preserve"> </w:t>
      </w:r>
      <w:r w:rsidRPr="00FA6C20">
        <w:t xml:space="preserve">Parameters of the </w:t>
      </w:r>
      <w:r>
        <w:t>five</w:t>
      </w:r>
      <w:r w:rsidRPr="00FA6C20">
        <w:t>-state Fritchman model for different action scenarios</w:t>
      </w:r>
      <w:r w:rsidRPr="00FA6C20" w:rsidDel="00FA6C20">
        <w:t xml:space="preserve"> </w:t>
      </w:r>
    </w:p>
    <w:p w14:paraId="55030A31" w14:textId="77777777" w:rsidR="002D0AEC" w:rsidRDefault="002D0AEC" w:rsidP="002D0AEC">
      <w:pPr>
        <w:jc w:val="center"/>
      </w:pPr>
      <w:r w:rsidRPr="001629C5">
        <w:rPr>
          <w:noProof/>
        </w:rPr>
        <w:drawing>
          <wp:inline distT="0" distB="0" distL="0" distR="0" wp14:anchorId="6B44CCD8" wp14:editId="497363AB">
            <wp:extent cx="4457700" cy="3329940"/>
            <wp:effectExtent l="0" t="0" r="0" b="0"/>
            <wp:docPr id="52"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57700" cy="3329940"/>
                    </a:xfrm>
                    <a:prstGeom prst="rect">
                      <a:avLst/>
                    </a:prstGeom>
                    <a:noFill/>
                    <a:ln>
                      <a:noFill/>
                    </a:ln>
                  </pic:spPr>
                </pic:pic>
              </a:graphicData>
            </a:graphic>
          </wp:inline>
        </w:drawing>
      </w:r>
    </w:p>
    <w:p w14:paraId="70AAEC24" w14:textId="77777777" w:rsidR="002D0AEC" w:rsidRDefault="002D0AEC" w:rsidP="002D0AEC"/>
    <w:p w14:paraId="683201F5" w14:textId="77777777" w:rsidR="002D0AEC" w:rsidRDefault="002D0AEC" w:rsidP="002D0AEC">
      <w:pPr>
        <w:rPr>
          <w:rFonts w:ascii="Arial" w:hAnsi="Arial"/>
          <w:b/>
          <w:sz w:val="22"/>
        </w:rPr>
      </w:pPr>
      <w:r>
        <w:br w:type="page"/>
      </w:r>
    </w:p>
    <w:p w14:paraId="7BC53349" w14:textId="1DF26FB7" w:rsidR="0011353D" w:rsidRDefault="0011353D" w:rsidP="001F35D2">
      <w:pPr>
        <w:pStyle w:val="IEEEStdsLevel3Header"/>
      </w:pPr>
      <w:bookmarkStart w:id="147" w:name="_Toc135098614"/>
      <w:r w:rsidRPr="0011353D">
        <w:lastRenderedPageBreak/>
        <w:t xml:space="preserve">Body surface to external CM4 (Scenario S6 &amp; S7) for </w:t>
      </w:r>
      <w:r>
        <w:t>900MHz</w:t>
      </w:r>
      <w:bookmarkEnd w:id="147"/>
    </w:p>
    <w:p w14:paraId="78B47427" w14:textId="60777F5E" w:rsidR="0011353D" w:rsidRDefault="0011353D" w:rsidP="0011353D">
      <w:pPr>
        <w:pStyle w:val="IEEEStdsParagraph"/>
      </w:pPr>
      <w:r>
        <w:t xml:space="preserve">Channel model for </w:t>
      </w:r>
      <w:r w:rsidRPr="0011353D">
        <w:t>Body surface to external CM4 (Scenario S6 &amp; S7) for 900 MHz</w:t>
      </w:r>
      <w:r>
        <w:t xml:space="preserve"> </w:t>
      </w:r>
      <w:r w:rsidRPr="0011353D">
        <w:t>which is defined in IEEE 802.15.6 – 2012</w:t>
      </w:r>
      <w:r w:rsidR="00A71C3C">
        <w:t xml:space="preserve"> Channel Model Document</w:t>
      </w:r>
      <w:r w:rsidRPr="0011353D">
        <w:t xml:space="preserve"> </w:t>
      </w:r>
      <w:r>
        <w:fldChar w:fldCharType="begin"/>
      </w:r>
      <w:r>
        <w:instrText xml:space="preserve"> REF _Ref107865429 \r \h </w:instrText>
      </w:r>
      <w:r>
        <w:fldChar w:fldCharType="separate"/>
      </w:r>
      <w:r w:rsidR="00A811F0">
        <w:t xml:space="preserve">[1]  </w:t>
      </w:r>
      <w:r>
        <w:fldChar w:fldCharType="end"/>
      </w:r>
      <w:r w:rsidRPr="0011353D">
        <w:t>.</w:t>
      </w:r>
    </w:p>
    <w:p w14:paraId="18D7B00B" w14:textId="77777777" w:rsidR="0011353D" w:rsidRDefault="0011353D" w:rsidP="0011353D">
      <w:pPr>
        <w:pStyle w:val="IEEEStdsParagraph"/>
      </w:pPr>
    </w:p>
    <w:p w14:paraId="4A85078B" w14:textId="39C9E5E7" w:rsidR="0011353D" w:rsidRDefault="0011353D" w:rsidP="0011353D">
      <w:pPr>
        <w:pStyle w:val="IEEEStdsLevel3Header"/>
        <w:numPr>
          <w:ilvl w:val="2"/>
          <w:numId w:val="1"/>
        </w:numPr>
      </w:pPr>
      <w:bookmarkStart w:id="148" w:name="_Toc135098615"/>
      <w:r w:rsidRPr="0011353D">
        <w:t xml:space="preserve">Body surface to external CM4 (Scenario S6 &amp; S7) for </w:t>
      </w:r>
      <w:r>
        <w:t>2.4 GHz</w:t>
      </w:r>
      <w:bookmarkEnd w:id="148"/>
    </w:p>
    <w:p w14:paraId="6C7F30B7" w14:textId="2FE7ED96" w:rsidR="0011353D" w:rsidRPr="0011353D" w:rsidRDefault="0011353D" w:rsidP="0011353D">
      <w:pPr>
        <w:pStyle w:val="IEEEStdsParagraph"/>
      </w:pPr>
      <w:r>
        <w:t xml:space="preserve">Channel model for </w:t>
      </w:r>
      <w:r w:rsidRPr="0011353D">
        <w:t xml:space="preserve">Body surface to external CM4 (Scenario S6 &amp; S7) for </w:t>
      </w:r>
      <w:r>
        <w:t xml:space="preserve">2.4 GHz </w:t>
      </w:r>
      <w:r w:rsidRPr="0011353D">
        <w:t>which is defined in IEEE 802.15.6 – 2012</w:t>
      </w:r>
      <w:r w:rsidR="00A71C3C">
        <w:t xml:space="preserve"> Channel Model Document</w:t>
      </w:r>
      <w:r w:rsidRPr="0011353D">
        <w:t xml:space="preserve"> </w:t>
      </w:r>
      <w:r>
        <w:fldChar w:fldCharType="begin"/>
      </w:r>
      <w:r>
        <w:instrText xml:space="preserve"> REF _Ref107865429 \r \h </w:instrText>
      </w:r>
      <w:r>
        <w:fldChar w:fldCharType="separate"/>
      </w:r>
      <w:r w:rsidR="00A811F0">
        <w:t xml:space="preserve">[1]  </w:t>
      </w:r>
      <w:r>
        <w:fldChar w:fldCharType="end"/>
      </w:r>
      <w:r w:rsidR="00494313">
        <w:t>.</w:t>
      </w:r>
    </w:p>
    <w:p w14:paraId="28DC39EB" w14:textId="77777777" w:rsidR="0011353D" w:rsidRPr="0011353D" w:rsidRDefault="0011353D" w:rsidP="00361B39">
      <w:pPr>
        <w:pStyle w:val="IEEEStdsParagraph"/>
      </w:pPr>
    </w:p>
    <w:p w14:paraId="4E85FB5D" w14:textId="7537E125" w:rsidR="00F70994" w:rsidRDefault="001F35D2" w:rsidP="001F35D2">
      <w:pPr>
        <w:pStyle w:val="IEEEStdsLevel3Header"/>
      </w:pPr>
      <w:bookmarkStart w:id="149" w:name="_Toc135098616"/>
      <w:r w:rsidRPr="001F35D2">
        <w:t>Body surface to external CM4 (Scenario S6 &amp; S7) for 3.1-10.6 GHz</w:t>
      </w:r>
      <w:bookmarkEnd w:id="145"/>
      <w:bookmarkEnd w:id="149"/>
    </w:p>
    <w:p w14:paraId="78E6BF46" w14:textId="44F0B35E"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A811F0">
        <w:t xml:space="preserve">[23]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A811F0">
        <w:t xml:space="preserve">[23]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t>Parameters of the path loss model 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591F21C5">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0FBDED5E" w14:textId="1498A0DB" w:rsidR="003F2D6A" w:rsidRDefault="00F251BC" w:rsidP="003F2D6A">
      <w:pPr>
        <w:rPr>
          <w:noProof/>
        </w:rPr>
      </w:pPr>
      <w:r w:rsidRPr="001629C5">
        <w:rPr>
          <w:noProof/>
        </w:rPr>
        <w:drawing>
          <wp:inline distT="0" distB="0" distL="0" distR="0" wp14:anchorId="6E5F8A9E" wp14:editId="6AF65150">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r w:rsidR="003F2D6A">
        <w:br/>
      </w:r>
      <w:r w:rsidRPr="001629C5">
        <w:rPr>
          <w:noProof/>
        </w:rPr>
        <w:drawing>
          <wp:inline distT="0" distB="0" distL="0" distR="0" wp14:anchorId="6C3E4C5F" wp14:editId="6978B248">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4F7C021C" w14:textId="4AF1C16E" w:rsidR="0000794B" w:rsidRDefault="0000794B" w:rsidP="003F2D6A">
      <w:pPr>
        <w:pStyle w:val="IEEEStdsLevel3Header"/>
      </w:pPr>
      <w:bookmarkStart w:id="150" w:name="_Toc135098617"/>
      <w:bookmarkStart w:id="151" w:name="_Toc107613400"/>
      <w:r w:rsidRPr="0000794B">
        <w:lastRenderedPageBreak/>
        <w:t>Body surface</w:t>
      </w:r>
      <w:r>
        <w:t xml:space="preserve"> (head)</w:t>
      </w:r>
      <w:r w:rsidRPr="0000794B">
        <w:t xml:space="preserve"> to external CM</w:t>
      </w:r>
      <w:r>
        <w:t>6.1</w:t>
      </w:r>
      <w:r w:rsidRPr="0000794B">
        <w:t xml:space="preserve"> (Scenario S6</w:t>
      </w:r>
      <w:r>
        <w:t>.1</w:t>
      </w:r>
      <w:r w:rsidRPr="0000794B">
        <w:t>) for 3.1 – 10.6 GHz</w:t>
      </w:r>
      <w:bookmarkEnd w:id="150"/>
    </w:p>
    <w:p w14:paraId="1597E74D" w14:textId="2EA25B3C" w:rsidR="008F34B2" w:rsidRDefault="008F34B2" w:rsidP="008F34B2">
      <w:pPr>
        <w:pStyle w:val="IEEEStdsParagraph"/>
        <w:rPr>
          <w:rStyle w:val="fontstyle01"/>
          <w:rFonts w:hint="eastAsia"/>
          <w:sz w:val="20"/>
          <w:szCs w:val="20"/>
        </w:rPr>
      </w:pPr>
      <w:r>
        <w:t>Scenario S</w:t>
      </w:r>
      <w:r w:rsidR="00771943">
        <w:t>6</w:t>
      </w:r>
      <w:r>
        <w:t>.</w:t>
      </w:r>
      <w:r w:rsidR="00525F46">
        <w:t>1</w:t>
      </w:r>
      <w:r>
        <w:t xml:space="preserve">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w:t>
      </w:r>
      <w:r w:rsidR="00525F46">
        <w:rPr>
          <w:rStyle w:val="fontstyle01"/>
          <w:sz w:val="20"/>
          <w:szCs w:val="20"/>
        </w:rPr>
        <w:t>of</w:t>
      </w:r>
      <w:r>
        <w:rPr>
          <w:rStyle w:val="fontstyle01"/>
          <w:sz w:val="20"/>
          <w:szCs w:val="20"/>
        </w:rPr>
        <w:t xml:space="preserve"> brain-computer interface (BCI). </w:t>
      </w:r>
      <w:r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p>
    <w:p w14:paraId="7F912C57" w14:textId="09C7B159" w:rsidR="008F34B2" w:rsidRDefault="008F34B2" w:rsidP="008F34B2">
      <w:pPr>
        <w:pStyle w:val="IEEEStdsParagraph"/>
        <w:jc w:val="center"/>
        <w:rPr>
          <w:rStyle w:val="fontstyle01"/>
          <w:rFonts w:hint="eastAsia"/>
          <w:sz w:val="20"/>
          <w:szCs w:val="20"/>
        </w:rPr>
      </w:pPr>
      <w:r>
        <w:rPr>
          <w:rStyle w:val="fontstyle01"/>
          <w:sz w:val="20"/>
          <w:szCs w:val="20"/>
        </w:rPr>
        <w:t xml:space="preserve"> </w:t>
      </w:r>
      <w:r>
        <w:rPr>
          <w:noProof/>
        </w:rPr>
        <w:drawing>
          <wp:inline distT="0" distB="0" distL="0" distR="0" wp14:anchorId="3CA3295F" wp14:editId="5A76F667">
            <wp:extent cx="2958465" cy="2705735"/>
            <wp:effectExtent l="0" t="0" r="0" b="0"/>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8465" cy="2705735"/>
                    </a:xfrm>
                    <a:prstGeom prst="rect">
                      <a:avLst/>
                    </a:prstGeom>
                    <a:noFill/>
                    <a:ln>
                      <a:noFill/>
                    </a:ln>
                  </pic:spPr>
                </pic:pic>
              </a:graphicData>
            </a:graphic>
          </wp:inline>
        </w:drawing>
      </w:r>
    </w:p>
    <w:p w14:paraId="7F5F0EB9" w14:textId="6A0F46F4" w:rsidR="008F34B2" w:rsidRDefault="008F34B2" w:rsidP="008F34B2">
      <w:pPr>
        <w:pStyle w:val="IEEEStdsRegularFigureCaption"/>
      </w:pPr>
      <w:r>
        <w:t xml:space="preserve">– </w:t>
      </w:r>
      <w:r w:rsidRPr="008F34B2">
        <w:t>Scenario 6.1: body surface (head) to external.</w:t>
      </w:r>
    </w:p>
    <w:p w14:paraId="0A9A8C4F" w14:textId="77777777" w:rsidR="00F56522" w:rsidRDefault="00F56522" w:rsidP="00F56522">
      <w:pPr>
        <w:pStyle w:val="IEEEStdsParagraph"/>
        <w:jc w:val="center"/>
        <w:rPr>
          <w:rStyle w:val="fontstyle01"/>
          <w:rFonts w:hint="eastAsia"/>
          <w:sz w:val="20"/>
          <w:szCs w:val="20"/>
        </w:rPr>
      </w:pPr>
    </w:p>
    <w:p w14:paraId="5B21AA2E" w14:textId="67E6C454" w:rsidR="008F34B2" w:rsidRDefault="00F56522" w:rsidP="008F34B2">
      <w:pPr>
        <w:pStyle w:val="IEEEStdsParagraph"/>
        <w:jc w:val="center"/>
        <w:rPr>
          <w:rStyle w:val="fontstyle01"/>
          <w:rFonts w:hint="eastAsia"/>
          <w:sz w:val="20"/>
          <w:szCs w:val="20"/>
        </w:rPr>
      </w:pPr>
      <w:r>
        <w:rPr>
          <w:rFonts w:ascii="TimesNewRomanPSMT" w:hAnsi="TimesNewRomanPSMT"/>
          <w:noProof/>
          <w:color w:val="000000"/>
        </w:rPr>
        <mc:AlternateContent>
          <mc:Choice Requires="wpg">
            <w:drawing>
              <wp:inline distT="0" distB="0" distL="0" distR="0" wp14:anchorId="38EEE235" wp14:editId="7F2E2154">
                <wp:extent cx="4445720" cy="2725605"/>
                <wp:effectExtent l="0" t="0" r="0" b="0"/>
                <wp:docPr id="69" name="グループ化 69"/>
                <wp:cNvGraphicFramePr/>
                <a:graphic xmlns:a="http://schemas.openxmlformats.org/drawingml/2006/main">
                  <a:graphicData uri="http://schemas.microsoft.com/office/word/2010/wordprocessingGroup">
                    <wpg:wgp>
                      <wpg:cNvGrpSpPr/>
                      <wpg:grpSpPr>
                        <a:xfrm>
                          <a:off x="0" y="0"/>
                          <a:ext cx="4445720" cy="2725605"/>
                          <a:chOff x="0" y="0"/>
                          <a:chExt cx="7434779" cy="4558210"/>
                        </a:xfrm>
                      </wpg:grpSpPr>
                      <pic:pic xmlns:pic="http://schemas.openxmlformats.org/drawingml/2006/picture">
                        <pic:nvPicPr>
                          <pic:cNvPr id="66" name="図 2">
                            <a:extLst>
                              <a:ext uri="{FF2B5EF4-FFF2-40B4-BE49-F238E27FC236}">
                                <a16:creationId xmlns:a16="http://schemas.microsoft.com/office/drawing/2014/main" id="{9139311B-2E82-E9E1-B0A9-E1C4A161DA09}"/>
                              </a:ext>
                            </a:extLst>
                          </pic:cNvPr>
                          <pic:cNvPicPr>
                            <a:picLocks noChangeAspect="1"/>
                          </pic:cNvPicPr>
                        </pic:nvPicPr>
                        <pic:blipFill>
                          <a:blip r:embed="rId65"/>
                          <a:stretch>
                            <a:fillRect/>
                          </a:stretch>
                        </pic:blipFill>
                        <pic:spPr>
                          <a:xfrm>
                            <a:off x="3084394" y="498143"/>
                            <a:ext cx="4350385" cy="2599055"/>
                          </a:xfrm>
                          <a:prstGeom prst="rect">
                            <a:avLst/>
                          </a:prstGeom>
                        </pic:spPr>
                      </pic:pic>
                      <pic:pic xmlns:pic="http://schemas.openxmlformats.org/drawingml/2006/picture">
                        <pic:nvPicPr>
                          <pic:cNvPr id="67" name="図 6" descr="屋内, 作品, 座る, ケーキ が含まれている画像&#10;&#10;自動的に生成された説明">
                            <a:extLst>
                              <a:ext uri="{FF2B5EF4-FFF2-40B4-BE49-F238E27FC236}">
                                <a16:creationId xmlns:a16="http://schemas.microsoft.com/office/drawing/2014/main" id="{26C1C451-8DA8-3595-42B4-54849B50D544}"/>
                              </a:ext>
                            </a:extLst>
                          </pic:cNvPr>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27295" y="2224585"/>
                            <a:ext cx="2314575" cy="2333625"/>
                          </a:xfrm>
                          <a:prstGeom prst="rect">
                            <a:avLst/>
                          </a:prstGeom>
                        </pic:spPr>
                      </pic:pic>
                      <pic:pic xmlns:pic="http://schemas.openxmlformats.org/drawingml/2006/picture">
                        <pic:nvPicPr>
                          <pic:cNvPr id="68" name="図 7" descr="グラフ が含まれている画像&#10;&#10;自動的に生成された説明">
                            <a:extLst>
                              <a:ext uri="{FF2B5EF4-FFF2-40B4-BE49-F238E27FC236}">
                                <a16:creationId xmlns:a16="http://schemas.microsoft.com/office/drawing/2014/main" id="{274F3D2B-543C-1AE9-EC72-0FCC6549E4B1}"/>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371090" cy="2136140"/>
                          </a:xfrm>
                          <a:prstGeom prst="rect">
                            <a:avLst/>
                          </a:prstGeom>
                        </pic:spPr>
                      </pic:pic>
                    </wpg:wgp>
                  </a:graphicData>
                </a:graphic>
              </wp:inline>
            </w:drawing>
          </mc:Choice>
          <mc:Fallback>
            <w:pict>
              <v:group w14:anchorId="645750F2" id="グループ化 69" o:spid="_x0000_s1026" style="width:350.05pt;height:214.6pt;mso-position-horizontal-relative:char;mso-position-vertical-relative:line" coordsize="74347,45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">
                <v:shape id="図 2" o:spid="_x0000_s1027" type="#_x0000_t75" style="position:absolute;left:30843;top:4981;width:43504;height:259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">
                  <v:imagedata r:id="rId68" o:title=""/>
                </v:shape>
                <v:shape id="図 6" o:spid="_x0000_s1028" type="#_x0000_t75" alt="屋内, 作品, 座る, ケーキ が含まれている画像&#10;&#10;自動的に生成された説明" style="position:absolute;left:272;top:22245;width:23146;height:23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">
                  <v:imagedata r:id="rId69" o:title="屋内, 作品, 座る, ケーキ が含まれている画像&#10;&#10;自動的に生成された説明"/>
                </v:shape>
                <v:shape id="図 7" o:spid="_x0000_s1029" type="#_x0000_t75" alt="グラフ が含まれている画像&#10;&#10;自動的に生成された説明" style="position:absolute;width:23710;height:21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">
                  <v:imagedata r:id="rId70" o:title="グラフ が含まれている画像&#10;&#10;自動的に生成された説明"/>
                </v:shape>
                <w10:anchorlock/>
              </v:group>
            </w:pict>
          </mc:Fallback>
        </mc:AlternateContent>
      </w:r>
    </w:p>
    <w:p w14:paraId="358A7D1B" w14:textId="43B5FD2A" w:rsidR="008F34B2" w:rsidRDefault="008F34B2" w:rsidP="008F34B2">
      <w:pPr>
        <w:pStyle w:val="IEEEStdsRegularFigureCaption"/>
      </w:pPr>
      <w:r>
        <w:t xml:space="preserve">– </w:t>
      </w:r>
      <w:r w:rsidRPr="008F34B2">
        <w:t xml:space="preserve">Scenario 6.1: </w:t>
      </w:r>
      <w:r w:rsidR="00F56522">
        <w:t>On-body(head) antenna location</w:t>
      </w:r>
      <w:r w:rsidRPr="008F34B2">
        <w:t>.</w:t>
      </w:r>
    </w:p>
    <w:p w14:paraId="21EBE835" w14:textId="77777777" w:rsidR="008F34B2" w:rsidRDefault="008F34B2" w:rsidP="008F34B2">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2380C7F" w14:textId="77777777" w:rsidR="008F34B2" w:rsidRDefault="008F34B2" w:rsidP="008F34B2">
      <w:pPr>
        <w:pStyle w:val="IEEEStdsParagraph"/>
        <w:rPr>
          <w:rStyle w:val="fontstyle01"/>
          <w:rFonts w:hint="eastAsia"/>
          <w:sz w:val="20"/>
          <w:szCs w:val="20"/>
        </w:rPr>
      </w:pPr>
      <w:r>
        <w:rPr>
          <w:rStyle w:val="fontstyle01"/>
          <w:rFonts w:hint="eastAsia"/>
          <w:noProof/>
          <w:sz w:val="20"/>
          <w:szCs w:val="20"/>
        </w:rPr>
        <w:drawing>
          <wp:inline distT="0" distB="0" distL="0" distR="0" wp14:anchorId="1988F117" wp14:editId="3595B920">
            <wp:extent cx="2220766" cy="439947"/>
            <wp:effectExtent l="0" t="0" r="0" b="0"/>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numberingChange w:id="152" w:author="Kobayashi Takumi" w:date="2023-05-16T03:01:00Z" w:original="(7)"/>
        </w:fldChar>
      </w:r>
    </w:p>
    <w:p w14:paraId="6B445CC5" w14:textId="5465876B" w:rsidR="008F34B2" w:rsidRDefault="008F34B2" w:rsidP="008F34B2">
      <w:pPr>
        <w:pStyle w:val="IEEEStdsParagraph"/>
        <w:rPr>
          <w:rStyle w:val="fontstyle01"/>
          <w:rFonts w:hint="eastAsia"/>
          <w:sz w:val="20"/>
          <w:szCs w:val="20"/>
        </w:rPr>
      </w:pPr>
      <w:r>
        <w:rPr>
          <w:rStyle w:val="fontstyle01"/>
          <w:sz w:val="20"/>
          <w:szCs w:val="20"/>
        </w:rPr>
        <w:t>Path loss parameters are simulated and provided in,</w:t>
      </w:r>
      <w:r>
        <w:rPr>
          <w:rStyle w:val="fontstyle01"/>
          <w:rFonts w:hint="eastAsia"/>
          <w:sz w:val="20"/>
          <w:szCs w:val="20"/>
        </w:rPr>
        <w:fldChar w:fldCharType="begin"/>
      </w:r>
      <w:r>
        <w:rPr>
          <w:rStyle w:val="fontstyle01"/>
          <w:rFonts w:hint="eastAsia"/>
          <w:sz w:val="20"/>
          <w:szCs w:val="20"/>
        </w:rPr>
        <w:instrText xml:space="preserve"> REF _Ref125058552 \r \h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6]  </w:t>
      </w:r>
      <w:r>
        <w:rPr>
          <w:rStyle w:val="fontstyle01"/>
          <w:rFonts w:hint="eastAsia"/>
          <w:sz w:val="20"/>
          <w:szCs w:val="20"/>
        </w:rPr>
        <w:fldChar w:fldCharType="end"/>
      </w:r>
      <w:r>
        <w:rPr>
          <w:rStyle w:val="fontstyle01"/>
          <w:sz w:val="20"/>
          <w:szCs w:val="20"/>
        </w:rPr>
        <w:t xml:space="preserve">as follows. </w:t>
      </w:r>
    </w:p>
    <w:p w14:paraId="38A7DC7D" w14:textId="21B3723E" w:rsidR="008F34B2" w:rsidRDefault="008F34B2" w:rsidP="008F34B2">
      <w:pPr>
        <w:pStyle w:val="IEEEStdsParagraph"/>
      </w:pPr>
      <w:r>
        <w:lastRenderedPageBreak/>
        <w:t>Pass loss model</w:t>
      </w:r>
      <w:r w:rsidR="00F56522">
        <w:t xml:space="preserve"> parameters</w:t>
      </w:r>
      <w:r>
        <w:t xml:space="preserve"> of </w:t>
      </w:r>
      <w:r w:rsidR="00F56522">
        <w:t xml:space="preserve">on body (head) </w:t>
      </w:r>
      <w:r>
        <w:t xml:space="preserve">device to </w:t>
      </w:r>
      <w:r w:rsidR="00F56522">
        <w:t>external</w:t>
      </w:r>
      <w:r>
        <w:t xml:space="preserve"> (</w:t>
      </w:r>
      <w:r w:rsidR="00F56522">
        <w:fldChar w:fldCharType="begin"/>
      </w:r>
      <w:r w:rsidR="00F56522">
        <w:instrText xml:space="preserve"> REF _Ref125062420 \r \h </w:instrText>
      </w:r>
      <w:r w:rsidR="00F56522">
        <w:fldChar w:fldCharType="separate"/>
      </w:r>
      <w:r w:rsidR="00A811F0">
        <w:t>Figure 22</w:t>
      </w:r>
      <w:r w:rsidR="00F56522">
        <w:fldChar w:fldCharType="end"/>
      </w:r>
      <w:r>
        <w:t>) channel has been derived as shown in</w:t>
      </w:r>
      <w:r w:rsidR="00402AA6">
        <w:t xml:space="preserve"> </w:t>
      </w:r>
      <w:r w:rsidR="00F56522">
        <w:fldChar w:fldCharType="begin"/>
      </w:r>
      <w:r w:rsidR="00F56522">
        <w:instrText xml:space="preserve"> REF _Ref125062604 \r \h </w:instrText>
      </w:r>
      <w:r w:rsidR="00F56522">
        <w:fldChar w:fldCharType="separate"/>
      </w:r>
      <w:r w:rsidR="00A811F0">
        <w:t>Table 22</w:t>
      </w:r>
      <w:r w:rsidR="00F56522">
        <w:fldChar w:fldCharType="end"/>
      </w:r>
      <w:r>
        <w:t>.</w:t>
      </w:r>
    </w:p>
    <w:p w14:paraId="34103879" w14:textId="766AAE9C" w:rsidR="008F34B2" w:rsidRDefault="00F56522" w:rsidP="008F34B2">
      <w:pPr>
        <w:pStyle w:val="IEEEStdsParagraph"/>
        <w:jc w:val="center"/>
        <w:rPr>
          <w:rStyle w:val="fontstyle01"/>
          <w:rFonts w:hint="eastAsia"/>
          <w:sz w:val="20"/>
          <w:szCs w:val="20"/>
        </w:rPr>
      </w:pPr>
      <w:r w:rsidRPr="00F56522">
        <w:rPr>
          <w:rFonts w:ascii="TimesNewRomanPSMT" w:hAnsi="TimesNewRomanPSMT"/>
          <w:noProof/>
          <w:color w:val="000000"/>
        </w:rPr>
        <w:drawing>
          <wp:inline distT="0" distB="0" distL="0" distR="0" wp14:anchorId="75B993B9" wp14:editId="15B563D9">
            <wp:extent cx="2586070" cy="1330401"/>
            <wp:effectExtent l="0" t="0" r="5080" b="3175"/>
            <wp:docPr id="70" name="図 12">
              <a:extLst xmlns:a="http://schemas.openxmlformats.org/drawingml/2006/main">
                <a:ext uri="{FF2B5EF4-FFF2-40B4-BE49-F238E27FC236}">
                  <a16:creationId xmlns:a16="http://schemas.microsoft.com/office/drawing/2014/main" id="{E3728EEC-3522-592D-F7D7-3C8FD0CC7B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2">
                      <a:extLst>
                        <a:ext uri="{FF2B5EF4-FFF2-40B4-BE49-F238E27FC236}">
                          <a16:creationId xmlns:a16="http://schemas.microsoft.com/office/drawing/2014/main" id="{E3728EEC-3522-592D-F7D7-3C8FD0CC7B57}"/>
                        </a:ext>
                      </a:extLst>
                    </pic:cNvPr>
                    <pic:cNvPicPr>
                      <a:picLocks noChangeAspect="1"/>
                    </pic:cNvPicPr>
                  </pic:nvPicPr>
                  <pic:blipFill rotWithShape="1">
                    <a:blip r:embed="rId71"/>
                    <a:srcRect l="59766" b="42667"/>
                    <a:stretch/>
                  </pic:blipFill>
                  <pic:spPr bwMode="auto">
                    <a:xfrm>
                      <a:off x="0" y="0"/>
                      <a:ext cx="2599936" cy="1337534"/>
                    </a:xfrm>
                    <a:prstGeom prst="rect">
                      <a:avLst/>
                    </a:prstGeom>
                    <a:ln>
                      <a:noFill/>
                    </a:ln>
                    <a:extLst>
                      <a:ext uri="{53640926-AAD7-44D8-BBD7-CCE9431645EC}">
                        <a14:shadowObscured xmlns:a14="http://schemas.microsoft.com/office/drawing/2010/main"/>
                      </a:ext>
                    </a:extLst>
                  </pic:spPr>
                </pic:pic>
              </a:graphicData>
            </a:graphic>
          </wp:inline>
        </w:drawing>
      </w:r>
      <w:r w:rsidR="008F34B2">
        <w:rPr>
          <w:rStyle w:val="fontstyle01"/>
          <w:sz w:val="20"/>
          <w:szCs w:val="20"/>
        </w:rPr>
        <w:t xml:space="preserve"> </w:t>
      </w:r>
    </w:p>
    <w:p w14:paraId="6D534CC0" w14:textId="3F85FAEC" w:rsidR="008F34B2" w:rsidRDefault="008F34B2" w:rsidP="008F34B2">
      <w:pPr>
        <w:pStyle w:val="IEEEStdsRegularFigureCaption"/>
      </w:pPr>
      <w:bookmarkStart w:id="153" w:name="_Ref125062420"/>
      <w:r>
        <w:t xml:space="preserve">– </w:t>
      </w:r>
      <w:bookmarkEnd w:id="153"/>
      <w:r w:rsidR="00F56522">
        <w:t>External device locations (Top view of human body)</w:t>
      </w:r>
    </w:p>
    <w:p w14:paraId="2FB456F0" w14:textId="77777777" w:rsidR="008F34B2" w:rsidRDefault="008F34B2" w:rsidP="008F34B2">
      <w:pPr>
        <w:pStyle w:val="IEEEStdsParagraph"/>
      </w:pPr>
    </w:p>
    <w:p w14:paraId="34781253" w14:textId="77777777" w:rsidR="008F34B2" w:rsidRDefault="008F34B2" w:rsidP="008F34B2">
      <w:pPr>
        <w:pStyle w:val="IEEEStdsParagraph"/>
      </w:pPr>
    </w:p>
    <w:p w14:paraId="7D63CB85" w14:textId="460E2BC3" w:rsidR="008F34B2" w:rsidRDefault="008F34B2" w:rsidP="008F34B2">
      <w:pPr>
        <w:pStyle w:val="IEEEStdsRegularTableCaption"/>
      </w:pPr>
      <w:r>
        <w:rPr>
          <w:rFonts w:hint="eastAsia"/>
        </w:rPr>
        <w:t xml:space="preserve"> </w:t>
      </w:r>
      <w:bookmarkStart w:id="154" w:name="_Ref125062604"/>
      <w:r w:rsidR="00F56522" w:rsidRPr="00F56522">
        <w:t>5.3.10 Body surface (head) to external CM6.1 (Scenario S6.1) for 3.1 – 10.6 GHz</w:t>
      </w:r>
      <w:r>
        <w:t xml:space="preserve"> parameters</w:t>
      </w:r>
      <w:bookmarkEnd w:id="154"/>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2"/>
        <w:gridCol w:w="1131"/>
        <w:gridCol w:w="1681"/>
        <w:gridCol w:w="1885"/>
        <w:gridCol w:w="1918"/>
      </w:tblGrid>
      <w:tr w:rsidR="008F34B2" w14:paraId="35D4BC01" w14:textId="77777777" w:rsidTr="00A06AFE">
        <w:trPr>
          <w:trHeight w:val="544"/>
        </w:trPr>
        <w:tc>
          <w:tcPr>
            <w:tcW w:w="1662" w:type="dxa"/>
            <w:tcBorders>
              <w:top w:val="single" w:sz="12" w:space="0" w:color="auto"/>
              <w:bottom w:val="single" w:sz="12" w:space="0" w:color="auto"/>
            </w:tcBorders>
          </w:tcPr>
          <w:p w14:paraId="7883B78E" w14:textId="77777777" w:rsidR="008F34B2" w:rsidRPr="00412A1D" w:rsidRDefault="008F34B2" w:rsidP="00A06AFE">
            <w:pPr>
              <w:pStyle w:val="IEEEStdsParagraph"/>
            </w:pPr>
            <w:r w:rsidRPr="00412A1D">
              <w:t>Transmi</w:t>
            </w:r>
            <w:r>
              <w:t>ssion</w:t>
            </w:r>
            <w:r w:rsidRPr="00412A1D">
              <w:t xml:space="preserve"> antenna</w:t>
            </w:r>
            <w:r>
              <w:t xml:space="preserve"> direction</w:t>
            </w:r>
          </w:p>
        </w:tc>
        <w:tc>
          <w:tcPr>
            <w:tcW w:w="1131" w:type="dxa"/>
            <w:tcBorders>
              <w:top w:val="single" w:sz="12" w:space="0" w:color="auto"/>
              <w:bottom w:val="single" w:sz="12" w:space="0" w:color="auto"/>
            </w:tcBorders>
            <w:vAlign w:val="center"/>
          </w:tcPr>
          <w:p w14:paraId="7025C7BB" w14:textId="77777777" w:rsidR="008F34B2" w:rsidRPr="00412A1D" w:rsidRDefault="008F34B2" w:rsidP="00A06AFE">
            <w:pPr>
              <w:pStyle w:val="IEEEStdsParagraph"/>
              <w:jc w:val="center"/>
              <w:rPr>
                <w:i/>
                <w:iCs/>
              </w:rPr>
            </w:pPr>
            <w:r>
              <w:rPr>
                <w:i/>
                <w:iCs/>
              </w:rPr>
              <w:t>d</w:t>
            </w:r>
            <w:r w:rsidRPr="00546D41">
              <w:rPr>
                <w:vertAlign w:val="subscript"/>
              </w:rPr>
              <w:t>0</w:t>
            </w:r>
            <w:r>
              <w:rPr>
                <w:vertAlign w:val="subscript"/>
              </w:rPr>
              <w:t xml:space="preserve"> </w:t>
            </w:r>
            <w:r>
              <w:t>[m]</w:t>
            </w:r>
          </w:p>
        </w:tc>
        <w:tc>
          <w:tcPr>
            <w:tcW w:w="1681" w:type="dxa"/>
            <w:tcBorders>
              <w:top w:val="single" w:sz="12" w:space="0" w:color="auto"/>
              <w:bottom w:val="single" w:sz="12" w:space="0" w:color="auto"/>
            </w:tcBorders>
            <w:vAlign w:val="center"/>
          </w:tcPr>
          <w:p w14:paraId="746C4897" w14:textId="77777777" w:rsidR="008F34B2" w:rsidRPr="002857C0" w:rsidRDefault="008F34B2" w:rsidP="00A06AFE">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85" w:type="dxa"/>
            <w:tcBorders>
              <w:top w:val="single" w:sz="12" w:space="0" w:color="auto"/>
              <w:bottom w:val="single" w:sz="12" w:space="0" w:color="auto"/>
            </w:tcBorders>
            <w:vAlign w:val="center"/>
          </w:tcPr>
          <w:p w14:paraId="7929CC34" w14:textId="77777777" w:rsidR="008F34B2" w:rsidRPr="002857C0" w:rsidRDefault="008F34B2" w:rsidP="00A06AFE">
            <w:pPr>
              <w:pStyle w:val="IEEEStdsParagraph"/>
              <w:jc w:val="center"/>
              <w:rPr>
                <w:i/>
                <w:iCs/>
              </w:rPr>
            </w:pPr>
            <w:r w:rsidRPr="002857C0">
              <w:rPr>
                <w:rFonts w:hint="eastAsia"/>
                <w:i/>
                <w:iCs/>
              </w:rPr>
              <w:t>n</w:t>
            </w:r>
          </w:p>
        </w:tc>
        <w:tc>
          <w:tcPr>
            <w:tcW w:w="1918" w:type="dxa"/>
            <w:tcBorders>
              <w:top w:val="single" w:sz="12" w:space="0" w:color="auto"/>
              <w:bottom w:val="single" w:sz="12" w:space="0" w:color="auto"/>
            </w:tcBorders>
            <w:vAlign w:val="center"/>
          </w:tcPr>
          <w:p w14:paraId="538BD0C3" w14:textId="77777777" w:rsidR="008F34B2" w:rsidRPr="002857C0" w:rsidRDefault="008F34B2" w:rsidP="00A06AFE">
            <w:pPr>
              <w:pStyle w:val="IEEEStdsParagraph"/>
              <w:jc w:val="center"/>
              <w:rPr>
                <w:i/>
                <w:iCs/>
              </w:rPr>
            </w:pPr>
            <w:r>
              <w:rPr>
                <w:rFonts w:hint="eastAsia"/>
                <w:i/>
                <w:iCs/>
              </w:rPr>
              <w:t>σ</w:t>
            </w:r>
            <w:r w:rsidRPr="00A06AFE">
              <w:rPr>
                <w:rFonts w:hint="eastAsia"/>
                <w:i/>
                <w:iCs/>
                <w:vertAlign w:val="subscript"/>
              </w:rPr>
              <w:t>s</w:t>
            </w:r>
            <w:r w:rsidRPr="00A06AFE">
              <w:t xml:space="preserve"> [dB]</w:t>
            </w:r>
          </w:p>
        </w:tc>
      </w:tr>
      <w:tr w:rsidR="00F56522" w14:paraId="3C1CD33A" w14:textId="77777777" w:rsidTr="00361B39">
        <w:trPr>
          <w:trHeight w:val="257"/>
        </w:trPr>
        <w:tc>
          <w:tcPr>
            <w:tcW w:w="1662" w:type="dxa"/>
            <w:vAlign w:val="center"/>
          </w:tcPr>
          <w:p w14:paraId="3D3D532C" w14:textId="77777777" w:rsidR="00F56522" w:rsidRPr="00A06AFE" w:rsidRDefault="00F56522" w:rsidP="00F56522">
            <w:pPr>
              <w:pStyle w:val="IEEEStdsParagraph"/>
              <w:jc w:val="center"/>
              <w:rPr>
                <w:i/>
                <w:iCs/>
              </w:rPr>
            </w:pPr>
            <w:r w:rsidRPr="00A06AFE">
              <w:rPr>
                <w:i/>
                <w:iCs/>
              </w:rPr>
              <w:t>X</w:t>
            </w:r>
          </w:p>
        </w:tc>
        <w:tc>
          <w:tcPr>
            <w:tcW w:w="1131" w:type="dxa"/>
            <w:vMerge w:val="restart"/>
            <w:vAlign w:val="center"/>
          </w:tcPr>
          <w:p w14:paraId="74AC8C88" w14:textId="77777777" w:rsidR="00F56522" w:rsidRDefault="00F56522" w:rsidP="00F56522">
            <w:pPr>
              <w:pStyle w:val="IEEEStdsParagraph"/>
              <w:jc w:val="center"/>
            </w:pPr>
            <w:r>
              <w:rPr>
                <w:rFonts w:hint="eastAsia"/>
              </w:rPr>
              <w:t>0</w:t>
            </w:r>
            <w:r>
              <w:t>.01</w:t>
            </w:r>
          </w:p>
        </w:tc>
        <w:tc>
          <w:tcPr>
            <w:tcW w:w="1681" w:type="dxa"/>
            <w:vAlign w:val="center"/>
          </w:tcPr>
          <w:p w14:paraId="1A983D89" w14:textId="1E1068B9" w:rsidR="00F56522" w:rsidRPr="00F56522" w:rsidRDefault="00F56522" w:rsidP="00361B39">
            <w:pPr>
              <w:pStyle w:val="IEEEStdsParagraph"/>
            </w:pPr>
            <w:r w:rsidRPr="00361B39">
              <w:t>40.26</w:t>
            </w:r>
          </w:p>
        </w:tc>
        <w:tc>
          <w:tcPr>
            <w:tcW w:w="1885" w:type="dxa"/>
            <w:vAlign w:val="center"/>
          </w:tcPr>
          <w:p w14:paraId="5D7D7B9F" w14:textId="13A8F820" w:rsidR="00F56522" w:rsidRPr="00F56522" w:rsidRDefault="00F56522" w:rsidP="00361B39">
            <w:pPr>
              <w:pStyle w:val="IEEEStdsParagraph"/>
            </w:pPr>
            <w:r w:rsidRPr="00361B39">
              <w:t>1.65</w:t>
            </w:r>
          </w:p>
        </w:tc>
        <w:tc>
          <w:tcPr>
            <w:tcW w:w="1918" w:type="dxa"/>
            <w:vAlign w:val="center"/>
          </w:tcPr>
          <w:p w14:paraId="31FC6E36" w14:textId="43EE053E" w:rsidR="00F56522" w:rsidRPr="00F56522" w:rsidRDefault="00F56522" w:rsidP="00361B39">
            <w:pPr>
              <w:pStyle w:val="IEEEStdsParagraph"/>
            </w:pPr>
            <w:r w:rsidRPr="00361B39">
              <w:t>6.19</w:t>
            </w:r>
          </w:p>
        </w:tc>
      </w:tr>
      <w:tr w:rsidR="00F56522" w14:paraId="329B08F8" w14:textId="77777777" w:rsidTr="00361B39">
        <w:trPr>
          <w:trHeight w:val="257"/>
        </w:trPr>
        <w:tc>
          <w:tcPr>
            <w:tcW w:w="1662" w:type="dxa"/>
            <w:vAlign w:val="center"/>
          </w:tcPr>
          <w:p w14:paraId="38E02818" w14:textId="77777777" w:rsidR="00F56522" w:rsidRPr="00A06AFE" w:rsidRDefault="00F56522" w:rsidP="00F56522">
            <w:pPr>
              <w:pStyle w:val="IEEEStdsParagraph"/>
              <w:jc w:val="center"/>
              <w:rPr>
                <w:i/>
                <w:iCs/>
              </w:rPr>
            </w:pPr>
            <w:r w:rsidRPr="00A06AFE">
              <w:rPr>
                <w:i/>
                <w:iCs/>
              </w:rPr>
              <w:t>Y</w:t>
            </w:r>
          </w:p>
        </w:tc>
        <w:tc>
          <w:tcPr>
            <w:tcW w:w="1131" w:type="dxa"/>
            <w:vMerge/>
            <w:vAlign w:val="center"/>
          </w:tcPr>
          <w:p w14:paraId="0A6EFA43" w14:textId="77777777" w:rsidR="00F56522" w:rsidRDefault="00F56522" w:rsidP="00F56522">
            <w:pPr>
              <w:pStyle w:val="IEEEStdsParagraph"/>
              <w:jc w:val="center"/>
            </w:pPr>
          </w:p>
        </w:tc>
        <w:tc>
          <w:tcPr>
            <w:tcW w:w="1681" w:type="dxa"/>
            <w:vAlign w:val="center"/>
          </w:tcPr>
          <w:p w14:paraId="5E839223" w14:textId="79920DF6" w:rsidR="00F56522" w:rsidRPr="00F56522" w:rsidRDefault="00F56522" w:rsidP="00361B39">
            <w:pPr>
              <w:pStyle w:val="IEEEStdsParagraph"/>
            </w:pPr>
            <w:r w:rsidRPr="00361B39">
              <w:t>23.09</w:t>
            </w:r>
          </w:p>
        </w:tc>
        <w:tc>
          <w:tcPr>
            <w:tcW w:w="1885" w:type="dxa"/>
            <w:vAlign w:val="center"/>
          </w:tcPr>
          <w:p w14:paraId="788A3296" w14:textId="145EDCCE" w:rsidR="00F56522" w:rsidRPr="00F56522" w:rsidRDefault="00F56522" w:rsidP="00361B39">
            <w:pPr>
              <w:pStyle w:val="IEEEStdsParagraph"/>
            </w:pPr>
            <w:r w:rsidRPr="00361B39">
              <w:t>2.25</w:t>
            </w:r>
          </w:p>
        </w:tc>
        <w:tc>
          <w:tcPr>
            <w:tcW w:w="1918" w:type="dxa"/>
            <w:vAlign w:val="center"/>
          </w:tcPr>
          <w:p w14:paraId="68C39794" w14:textId="0EC0BF35" w:rsidR="00F56522" w:rsidRPr="00F56522" w:rsidRDefault="00F56522" w:rsidP="00361B39">
            <w:pPr>
              <w:pStyle w:val="IEEEStdsParagraph"/>
            </w:pPr>
            <w:r w:rsidRPr="00361B39">
              <w:t>3.85</w:t>
            </w:r>
          </w:p>
        </w:tc>
      </w:tr>
      <w:tr w:rsidR="00F56522" w14:paraId="7C55367C" w14:textId="77777777" w:rsidTr="00361B39">
        <w:trPr>
          <w:trHeight w:val="257"/>
        </w:trPr>
        <w:tc>
          <w:tcPr>
            <w:tcW w:w="1662" w:type="dxa"/>
            <w:vAlign w:val="center"/>
          </w:tcPr>
          <w:p w14:paraId="00B3E3C5" w14:textId="77777777" w:rsidR="00F56522" w:rsidRPr="00A06AFE" w:rsidRDefault="00F56522" w:rsidP="00F56522">
            <w:pPr>
              <w:pStyle w:val="IEEEStdsParagraph"/>
              <w:jc w:val="center"/>
              <w:rPr>
                <w:i/>
                <w:iCs/>
              </w:rPr>
            </w:pPr>
            <w:r w:rsidRPr="00A06AFE">
              <w:rPr>
                <w:rFonts w:hint="eastAsia"/>
                <w:i/>
                <w:iCs/>
              </w:rPr>
              <w:t>Z</w:t>
            </w:r>
          </w:p>
        </w:tc>
        <w:tc>
          <w:tcPr>
            <w:tcW w:w="1131" w:type="dxa"/>
            <w:vMerge/>
            <w:vAlign w:val="center"/>
          </w:tcPr>
          <w:p w14:paraId="1035AF99" w14:textId="77777777" w:rsidR="00F56522" w:rsidRDefault="00F56522" w:rsidP="00F56522">
            <w:pPr>
              <w:pStyle w:val="IEEEStdsParagraph"/>
              <w:jc w:val="center"/>
            </w:pPr>
          </w:p>
        </w:tc>
        <w:tc>
          <w:tcPr>
            <w:tcW w:w="1681" w:type="dxa"/>
            <w:vAlign w:val="center"/>
          </w:tcPr>
          <w:p w14:paraId="769E2871" w14:textId="3AE95C3B" w:rsidR="00F56522" w:rsidRPr="00F56522" w:rsidRDefault="00F56522" w:rsidP="00361B39">
            <w:pPr>
              <w:pStyle w:val="IEEEStdsParagraph"/>
            </w:pPr>
            <w:r w:rsidRPr="00361B39">
              <w:t>22.12</w:t>
            </w:r>
          </w:p>
        </w:tc>
        <w:tc>
          <w:tcPr>
            <w:tcW w:w="1885" w:type="dxa"/>
            <w:vAlign w:val="center"/>
          </w:tcPr>
          <w:p w14:paraId="2C8274AB" w14:textId="75878272" w:rsidR="00F56522" w:rsidRPr="00F56522" w:rsidRDefault="00F56522" w:rsidP="00361B39">
            <w:pPr>
              <w:pStyle w:val="IEEEStdsParagraph"/>
            </w:pPr>
            <w:r w:rsidRPr="00361B39">
              <w:t>2.66</w:t>
            </w:r>
          </w:p>
        </w:tc>
        <w:tc>
          <w:tcPr>
            <w:tcW w:w="1918" w:type="dxa"/>
            <w:vAlign w:val="center"/>
          </w:tcPr>
          <w:p w14:paraId="23C29EDC" w14:textId="27B42ACB" w:rsidR="00F56522" w:rsidRPr="00F56522" w:rsidRDefault="00F56522" w:rsidP="00361B39">
            <w:pPr>
              <w:pStyle w:val="IEEEStdsParagraph"/>
            </w:pPr>
            <w:r w:rsidRPr="00361B39">
              <w:t>5.81</w:t>
            </w:r>
          </w:p>
        </w:tc>
      </w:tr>
    </w:tbl>
    <w:p w14:paraId="25907D68" w14:textId="77777777" w:rsidR="008F34B2" w:rsidRPr="0000794B" w:rsidRDefault="008F34B2" w:rsidP="00361B39">
      <w:pPr>
        <w:pStyle w:val="IEEEStdsParagraph"/>
      </w:pPr>
    </w:p>
    <w:p w14:paraId="5A2544EC" w14:textId="324EB09C" w:rsidR="0000794B" w:rsidRDefault="0000794B" w:rsidP="0034486F">
      <w:pPr>
        <w:pStyle w:val="IEEEStdsLevel3Header"/>
      </w:pPr>
      <w:bookmarkStart w:id="155" w:name="_Toc135098618"/>
      <w:r w:rsidRPr="0000794B">
        <w:t>B</w:t>
      </w:r>
      <w:r>
        <w:t>AN coordinator to BAN coordinator</w:t>
      </w:r>
      <w:r w:rsidRPr="0000794B">
        <w:t xml:space="preserve"> CM</w:t>
      </w:r>
      <w:r>
        <w:t>6.2</w:t>
      </w:r>
      <w:r w:rsidRPr="0000794B">
        <w:t xml:space="preserve"> (Scenario S6</w:t>
      </w:r>
      <w:r>
        <w:t>.2</w:t>
      </w:r>
      <w:r w:rsidRPr="0000794B">
        <w:t>) for 3.1</w:t>
      </w:r>
      <w:r>
        <w:t xml:space="preserve"> – 10.6</w:t>
      </w:r>
      <w:r w:rsidRPr="0000794B">
        <w:t xml:space="preserve"> GHz</w:t>
      </w:r>
      <w:bookmarkEnd w:id="155"/>
    </w:p>
    <w:p w14:paraId="38890EF0" w14:textId="4BF15FEB" w:rsidR="00A86549" w:rsidRDefault="00A86549" w:rsidP="007514F6">
      <w:pPr>
        <w:pStyle w:val="IEEEStdsParagraph"/>
        <w:jc w:val="center"/>
      </w:pPr>
    </w:p>
    <w:p w14:paraId="55635129" w14:textId="5BE5895F" w:rsidR="007514F6" w:rsidRDefault="008A43DE" w:rsidP="00361B39">
      <w:pPr>
        <w:pStyle w:val="IEEEStdsParagraph"/>
        <w:jc w:val="center"/>
      </w:pPr>
      <w:r>
        <w:rPr>
          <w:noProof/>
        </w:rPr>
        <w:drawing>
          <wp:inline distT="0" distB="0" distL="0" distR="0" wp14:anchorId="6A099A79" wp14:editId="177FC3F7">
            <wp:extent cx="3699317" cy="2135104"/>
            <wp:effectExtent l="0" t="0" r="0" b="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10961" cy="2141825"/>
                    </a:xfrm>
                    <a:prstGeom prst="rect">
                      <a:avLst/>
                    </a:prstGeom>
                    <a:noFill/>
                    <a:ln>
                      <a:noFill/>
                    </a:ln>
                  </pic:spPr>
                </pic:pic>
              </a:graphicData>
            </a:graphic>
          </wp:inline>
        </w:drawing>
      </w:r>
    </w:p>
    <w:p w14:paraId="5E2D6969" w14:textId="04BEC4B7" w:rsidR="007514F6" w:rsidRDefault="007514F6" w:rsidP="007514F6">
      <w:pPr>
        <w:pStyle w:val="IEEEStdsRegularFigureCaption"/>
      </w:pPr>
      <w:r>
        <w:t>—</w:t>
      </w:r>
      <w:r w:rsidRPr="007514F6">
        <w:t xml:space="preserve"> HBAN coordinator to HBAN coordinator</w:t>
      </w:r>
      <w:r w:rsidRPr="00195C88">
        <w:t xml:space="preserve"> (Scenario </w:t>
      </w:r>
      <w:r w:rsidR="00A86549">
        <w:t>6.2</w:t>
      </w:r>
      <w:r w:rsidRPr="00195C88">
        <w:t xml:space="preserve">, CM </w:t>
      </w:r>
      <w:r w:rsidR="00A86549">
        <w:t>6.2</w:t>
      </w:r>
      <w:r w:rsidRPr="00195C88">
        <w:t>)</w:t>
      </w:r>
    </w:p>
    <w:p w14:paraId="09E42C47" w14:textId="77777777" w:rsidR="007514F6" w:rsidRDefault="007514F6" w:rsidP="003452BB">
      <w:pPr>
        <w:jc w:val="both"/>
        <w:rPr>
          <w:color w:val="000000" w:themeColor="text1"/>
          <w:sz w:val="20"/>
          <w:szCs w:val="16"/>
        </w:rPr>
      </w:pPr>
    </w:p>
    <w:p w14:paraId="77D61BF3" w14:textId="77777777" w:rsidR="007514F6" w:rsidRDefault="007514F6" w:rsidP="003452BB">
      <w:pPr>
        <w:jc w:val="both"/>
        <w:rPr>
          <w:color w:val="000000" w:themeColor="text1"/>
          <w:sz w:val="20"/>
          <w:szCs w:val="16"/>
        </w:rPr>
      </w:pPr>
    </w:p>
    <w:p w14:paraId="088080B7" w14:textId="34903C64" w:rsidR="003452BB" w:rsidRDefault="003452BB" w:rsidP="003452BB">
      <w:pPr>
        <w:jc w:val="both"/>
        <w:rPr>
          <w:color w:val="000000" w:themeColor="text1"/>
          <w:sz w:val="20"/>
          <w:szCs w:val="16"/>
        </w:rPr>
      </w:pPr>
      <w:r w:rsidRPr="00BD69CA">
        <w:rPr>
          <w:color w:val="000000" w:themeColor="text1"/>
          <w:sz w:val="20"/>
          <w:szCs w:val="16"/>
        </w:rPr>
        <w:t xml:space="preserve">Channel models for </w:t>
      </w:r>
      <w:r w:rsidR="00A86549" w:rsidRPr="00A86549">
        <w:rPr>
          <w:color w:val="000000" w:themeColor="text1"/>
          <w:sz w:val="20"/>
          <w:szCs w:val="16"/>
        </w:rPr>
        <w:t>HBAN coordinator to HBAN coordinator</w:t>
      </w:r>
      <w:r w:rsidRPr="00BD69CA">
        <w:rPr>
          <w:color w:val="000000" w:themeColor="text1"/>
          <w:sz w:val="20"/>
          <w:szCs w:val="16"/>
        </w:rPr>
        <w:t xml:space="preserve"> was provided by simulation result </w:t>
      </w:r>
      <w:r>
        <w:rPr>
          <w:color w:val="000000" w:themeColor="text1"/>
          <w:sz w:val="20"/>
          <w:szCs w:val="16"/>
        </w:rPr>
        <w:fldChar w:fldCharType="begin"/>
      </w:r>
      <w:r>
        <w:rPr>
          <w:color w:val="000000" w:themeColor="text1"/>
          <w:sz w:val="20"/>
          <w:szCs w:val="16"/>
        </w:rPr>
        <w:instrText xml:space="preserve"> REF _Ref129718549 \r \h </w:instrText>
      </w:r>
      <w:r>
        <w:rPr>
          <w:color w:val="000000" w:themeColor="text1"/>
          <w:sz w:val="20"/>
          <w:szCs w:val="16"/>
        </w:rPr>
      </w:r>
      <w:r>
        <w:rPr>
          <w:color w:val="000000" w:themeColor="text1"/>
          <w:sz w:val="20"/>
          <w:szCs w:val="16"/>
        </w:rPr>
        <w:fldChar w:fldCharType="separate"/>
      </w:r>
      <w:r w:rsidR="00A811F0">
        <w:rPr>
          <w:color w:val="000000" w:themeColor="text1"/>
          <w:sz w:val="20"/>
          <w:szCs w:val="16"/>
        </w:rPr>
        <w:t xml:space="preserve">[14]  </w:t>
      </w:r>
      <w:r>
        <w:rPr>
          <w:color w:val="000000" w:themeColor="text1"/>
          <w:sz w:val="20"/>
          <w:szCs w:val="16"/>
        </w:rPr>
        <w:fldChar w:fldCharType="end"/>
      </w:r>
      <w:r w:rsidRPr="00BD69CA">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BD69CA">
        <w:rPr>
          <w:color w:val="000000" w:themeColor="text1"/>
          <w:sz w:val="20"/>
          <w:szCs w:val="16"/>
        </w:rPr>
        <w:t>.</w:t>
      </w:r>
    </w:p>
    <w:p w14:paraId="44D6AEA4" w14:textId="77777777" w:rsidR="003452BB" w:rsidRDefault="003452BB" w:rsidP="003452BB">
      <w:pPr>
        <w:jc w:val="both"/>
        <w:rPr>
          <w:color w:val="000000" w:themeColor="text1"/>
          <w:sz w:val="20"/>
          <w:szCs w:val="16"/>
        </w:rPr>
      </w:pPr>
    </w:p>
    <w:p w14:paraId="6D0B1B72" w14:textId="20D991A6" w:rsidR="00633265" w:rsidRDefault="00633265" w:rsidP="00633265">
      <w:pPr>
        <w:pStyle w:val="IEEEStdsRegularTableCaption"/>
      </w:pPr>
      <w:r>
        <w:lastRenderedPageBreak/>
        <w:t>B</w:t>
      </w:r>
      <w:r w:rsidRPr="00633265">
        <w:t>AN coordinator to BAN coordinator</w:t>
      </w:r>
      <w:r>
        <w:t xml:space="preserve"> model</w:t>
      </w:r>
      <w:r w:rsidRPr="002009F9">
        <w:t xml:space="preserve"> </w:t>
      </w:r>
      <w:r>
        <w:t>parameters in S6.2</w:t>
      </w:r>
    </w:p>
    <w:tbl>
      <w:tblPr>
        <w:tblW w:w="6500" w:type="dxa"/>
        <w:jc w:val="center"/>
        <w:tblCellMar>
          <w:left w:w="0" w:type="dxa"/>
          <w:right w:w="0" w:type="dxa"/>
        </w:tblCellMar>
        <w:tblLook w:val="0600" w:firstRow="0" w:lastRow="0" w:firstColumn="0" w:lastColumn="0" w:noHBand="1" w:noVBand="1"/>
      </w:tblPr>
      <w:tblGrid>
        <w:gridCol w:w="1080"/>
        <w:gridCol w:w="1800"/>
        <w:gridCol w:w="1800"/>
        <w:gridCol w:w="1820"/>
      </w:tblGrid>
      <w:tr w:rsidR="004B4317" w:rsidRPr="00EB42BB" w14:paraId="726BB524" w14:textId="77777777" w:rsidTr="00BE7CBE">
        <w:trPr>
          <w:trHeight w:val="427"/>
          <w:jc w:val="center"/>
        </w:trPr>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AEFD18" w14:textId="77777777" w:rsidR="004B4317" w:rsidRPr="00361B39" w:rsidRDefault="004B4317" w:rsidP="00BE7CBE">
            <w:pPr>
              <w:jc w:val="center"/>
              <w:rPr>
                <w:sz w:val="20"/>
              </w:rPr>
            </w:pPr>
          </w:p>
        </w:tc>
        <w:tc>
          <w:tcPr>
            <w:tcW w:w="1800" w:type="dxa"/>
            <w:tcBorders>
              <w:top w:val="single" w:sz="8" w:space="0" w:color="000000"/>
              <w:left w:val="single" w:sz="8" w:space="0" w:color="000000"/>
              <w:bottom w:val="single" w:sz="8" w:space="0" w:color="000000"/>
              <w:right w:val="single" w:sz="8" w:space="0" w:color="000000"/>
            </w:tcBorders>
            <w:vAlign w:val="center"/>
          </w:tcPr>
          <w:p w14:paraId="6A54B84F" w14:textId="69348888" w:rsidR="004B4317" w:rsidRPr="00361B39" w:rsidRDefault="00C61BFB" w:rsidP="00BE7CBE">
            <w:pPr>
              <w:jc w:val="center"/>
              <w:rPr>
                <w:sz w:val="20"/>
              </w:rPr>
            </w:pPr>
            <w:r>
              <w:rPr>
                <w:rFonts w:hint="eastAsia"/>
                <w:sz w:val="20"/>
              </w:rPr>
              <w:t>M</w:t>
            </w:r>
            <w:r>
              <w:rPr>
                <w:sz w:val="20"/>
              </w:rPr>
              <w:t>odel type</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306945" w14:textId="66386422" w:rsidR="004B4317" w:rsidRPr="00BE7CBE" w:rsidRDefault="004B4317" w:rsidP="00BE7CBE">
            <w:pPr>
              <w:jc w:val="center"/>
              <w:rPr>
                <w:i/>
                <w:iCs/>
                <w:sz w:val="20"/>
              </w:rPr>
            </w:pPr>
            <w:r w:rsidRPr="00BE7CBE">
              <w:rPr>
                <w:i/>
                <w:iCs/>
                <w:sz w:val="20"/>
              </w:rPr>
              <w:t>n</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4356F4" w14:textId="5A24988C" w:rsidR="004B4317" w:rsidRPr="00361B39" w:rsidRDefault="006E2CCB" w:rsidP="00BE7CBE">
            <w:pPr>
              <w:jc w:val="center"/>
              <w:rPr>
                <w:sz w:val="20"/>
              </w:rPr>
            </w:pPr>
            <w:r w:rsidRPr="006E2CCB">
              <w:rPr>
                <w:sz w:val="20"/>
              </w:rPr>
              <w:t>PL</w:t>
            </w:r>
            <w:r w:rsidRPr="00BE7CBE">
              <w:rPr>
                <w:sz w:val="20"/>
                <w:vertAlign w:val="subscript"/>
              </w:rPr>
              <w:t>0</w:t>
            </w:r>
            <w:r w:rsidRPr="006E2CCB">
              <w:rPr>
                <w:sz w:val="20"/>
              </w:rPr>
              <w:t xml:space="preserve"> (dB) </w:t>
            </w:r>
            <w:r>
              <w:rPr>
                <w:sz w:val="20"/>
              </w:rPr>
              <w:br/>
            </w:r>
            <w:r w:rsidRPr="006E2CCB">
              <w:rPr>
                <w:sz w:val="20"/>
              </w:rPr>
              <w:t>(</w:t>
            </w:r>
            <w:r w:rsidRPr="00BE7CBE">
              <w:rPr>
                <w:i/>
                <w:iCs/>
                <w:sz w:val="20"/>
              </w:rPr>
              <w:t>d</w:t>
            </w:r>
            <w:r w:rsidRPr="00BE7CBE">
              <w:rPr>
                <w:sz w:val="20"/>
                <w:vertAlign w:val="subscript"/>
              </w:rPr>
              <w:t>0</w:t>
            </w:r>
            <w:r w:rsidRPr="006E2CCB">
              <w:rPr>
                <w:sz w:val="20"/>
              </w:rPr>
              <w:t>=1000 (mm))</w:t>
            </w:r>
          </w:p>
        </w:tc>
      </w:tr>
      <w:tr w:rsidR="004B4317" w:rsidRPr="00EB42BB" w14:paraId="7E56EF5D" w14:textId="77777777" w:rsidTr="00B87E49">
        <w:trPr>
          <w:trHeight w:val="400"/>
          <w:jc w:val="center"/>
        </w:trPr>
        <w:tc>
          <w:tcPr>
            <w:tcW w:w="1080" w:type="dxa"/>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hideMark/>
          </w:tcPr>
          <w:p w14:paraId="29111280" w14:textId="77777777" w:rsidR="004B4317" w:rsidRPr="00361B39" w:rsidRDefault="004B4317" w:rsidP="00BE7CBE">
            <w:pPr>
              <w:jc w:val="center"/>
              <w:rPr>
                <w:sz w:val="20"/>
              </w:rPr>
            </w:pPr>
            <w:r w:rsidRPr="00361B39">
              <w:rPr>
                <w:sz w:val="20"/>
              </w:rPr>
              <w:t>S6.2</w:t>
            </w:r>
          </w:p>
        </w:tc>
        <w:tc>
          <w:tcPr>
            <w:tcW w:w="1800" w:type="dxa"/>
            <w:tcBorders>
              <w:top w:val="single" w:sz="8" w:space="0" w:color="000000"/>
              <w:left w:val="single" w:sz="8" w:space="0" w:color="000000"/>
              <w:bottom w:val="single" w:sz="8" w:space="0" w:color="000000"/>
              <w:right w:val="single" w:sz="8" w:space="0" w:color="000000"/>
            </w:tcBorders>
          </w:tcPr>
          <w:p w14:paraId="4C678289" w14:textId="3A7124C6" w:rsidR="004B4317" w:rsidRPr="00361B39" w:rsidRDefault="004B4317" w:rsidP="00BE7CBE">
            <w:pPr>
              <w:jc w:val="center"/>
              <w:rPr>
                <w:sz w:val="20"/>
              </w:rPr>
            </w:pPr>
            <w:r>
              <w:rPr>
                <w:rFonts w:hint="eastAsia"/>
                <w:sz w:val="20"/>
              </w:rPr>
              <w:t>LOS</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FF8C0C" w14:textId="2517C351" w:rsidR="004B4317" w:rsidRPr="00361B39" w:rsidRDefault="004D40EC" w:rsidP="00BE7CBE">
            <w:pPr>
              <w:jc w:val="center"/>
              <w:rPr>
                <w:sz w:val="20"/>
              </w:rPr>
            </w:pPr>
            <w:r>
              <w:rPr>
                <w:sz w:val="20"/>
              </w:rPr>
              <w:t>0.47</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CAC7023" w14:textId="5D3E01CC" w:rsidR="004B4317" w:rsidRPr="00361B39" w:rsidRDefault="004D40EC" w:rsidP="00BE7CBE">
            <w:pPr>
              <w:jc w:val="center"/>
              <w:rPr>
                <w:sz w:val="20"/>
              </w:rPr>
            </w:pPr>
            <w:r>
              <w:rPr>
                <w:sz w:val="20"/>
              </w:rPr>
              <w:t>65.83</w:t>
            </w:r>
          </w:p>
        </w:tc>
      </w:tr>
      <w:tr w:rsidR="004B4317" w:rsidRPr="00EB42BB" w14:paraId="5EE2155F" w14:textId="77777777" w:rsidTr="00B87E49">
        <w:trPr>
          <w:trHeight w:val="400"/>
          <w:jc w:val="center"/>
        </w:trPr>
        <w:tc>
          <w:tcPr>
            <w:tcW w:w="1080" w:type="dxa"/>
            <w:vMerge/>
            <w:tcBorders>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7647E" w14:textId="77777777" w:rsidR="004B4317" w:rsidRPr="00361B39" w:rsidRDefault="004B4317" w:rsidP="00BE7CBE">
            <w:pPr>
              <w:jc w:val="center"/>
              <w:rPr>
                <w:sz w:val="20"/>
              </w:rPr>
            </w:pPr>
          </w:p>
        </w:tc>
        <w:tc>
          <w:tcPr>
            <w:tcW w:w="1800" w:type="dxa"/>
            <w:tcBorders>
              <w:top w:val="single" w:sz="8" w:space="0" w:color="000000"/>
              <w:left w:val="single" w:sz="8" w:space="0" w:color="000000"/>
              <w:bottom w:val="single" w:sz="8" w:space="0" w:color="000000"/>
              <w:right w:val="single" w:sz="8" w:space="0" w:color="000000"/>
            </w:tcBorders>
          </w:tcPr>
          <w:p w14:paraId="0146557C" w14:textId="33EDBFB0" w:rsidR="004B4317" w:rsidRPr="00361B39" w:rsidRDefault="004B4317" w:rsidP="00BE7CBE">
            <w:pPr>
              <w:jc w:val="center"/>
              <w:rPr>
                <w:sz w:val="20"/>
              </w:rPr>
            </w:pPr>
            <w:r>
              <w:rPr>
                <w:rFonts w:hint="eastAsia"/>
                <w:sz w:val="20"/>
              </w:rPr>
              <w:t>NLOS</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0E6E5A7" w14:textId="2F3E2A3C" w:rsidR="004B4317" w:rsidRPr="00361B39" w:rsidRDefault="004D40EC" w:rsidP="00BE7CBE">
            <w:pPr>
              <w:jc w:val="center"/>
              <w:rPr>
                <w:sz w:val="20"/>
              </w:rPr>
            </w:pPr>
            <w:r>
              <w:rPr>
                <w:rFonts w:hint="eastAsia"/>
                <w:sz w:val="20"/>
              </w:rPr>
              <w:t>-</w:t>
            </w:r>
            <w:r>
              <w:rPr>
                <w:sz w:val="20"/>
              </w:rPr>
              <w:t>0.03</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5051420" w14:textId="610C4643" w:rsidR="004B4317" w:rsidRPr="00361B39" w:rsidRDefault="004D40EC" w:rsidP="00BE7CBE">
            <w:pPr>
              <w:jc w:val="center"/>
              <w:rPr>
                <w:sz w:val="20"/>
              </w:rPr>
            </w:pPr>
            <w:r>
              <w:rPr>
                <w:rFonts w:hint="eastAsia"/>
                <w:sz w:val="20"/>
              </w:rPr>
              <w:t>5</w:t>
            </w:r>
            <w:r>
              <w:rPr>
                <w:sz w:val="20"/>
              </w:rPr>
              <w:t>9.09</w:t>
            </w:r>
          </w:p>
        </w:tc>
      </w:tr>
    </w:tbl>
    <w:p w14:paraId="7305DF0B" w14:textId="77777777" w:rsidR="00457DD6" w:rsidRDefault="00457DD6" w:rsidP="003452BB">
      <w:pPr>
        <w:jc w:val="center"/>
        <w:rPr>
          <w:color w:val="000000" w:themeColor="text1"/>
          <w:sz w:val="20"/>
          <w:szCs w:val="16"/>
        </w:rPr>
      </w:pPr>
    </w:p>
    <w:p w14:paraId="5AE6EFFE" w14:textId="65BABDD6" w:rsidR="00C61BFB" w:rsidRDefault="00C61BFB" w:rsidP="003452BB">
      <w:pPr>
        <w:jc w:val="center"/>
        <w:rPr>
          <w:color w:val="000000" w:themeColor="text1"/>
          <w:sz w:val="20"/>
          <w:szCs w:val="16"/>
        </w:rPr>
      </w:pPr>
      <w:r>
        <w:rPr>
          <w:noProof/>
        </w:rPr>
        <w:drawing>
          <wp:inline distT="0" distB="0" distL="0" distR="0" wp14:anchorId="4811B9E5" wp14:editId="6B156965">
            <wp:extent cx="2174240" cy="414020"/>
            <wp:effectExtent l="0" t="0" r="0" b="5080"/>
            <wp:docPr id="54" name="図 54"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図 88" descr="図形&#10;&#10;中程度の精度で自動的に生成された説明"/>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74240" cy="414020"/>
                    </a:xfrm>
                    <a:prstGeom prst="rect">
                      <a:avLst/>
                    </a:prstGeom>
                    <a:noFill/>
                    <a:ln>
                      <a:noFill/>
                    </a:ln>
                  </pic:spPr>
                </pic:pic>
              </a:graphicData>
            </a:graphic>
          </wp:inline>
        </w:drawing>
      </w:r>
    </w:p>
    <w:p w14:paraId="3A7B77E2" w14:textId="645F2187" w:rsidR="0000794B" w:rsidRPr="00361B39" w:rsidRDefault="0000794B" w:rsidP="0000794B">
      <w:pPr>
        <w:pStyle w:val="IEEEStdsParagraph"/>
        <w:rPr>
          <w:b/>
          <w:bCs/>
          <w:color w:val="FF0000"/>
        </w:rPr>
      </w:pPr>
    </w:p>
    <w:p w14:paraId="2F21E095" w14:textId="3D498619" w:rsidR="002D0AEC" w:rsidRDefault="002D0AEC" w:rsidP="002D0AEC">
      <w:pPr>
        <w:pStyle w:val="IEEEStdsLevel3Header"/>
        <w:numPr>
          <w:ilvl w:val="2"/>
          <w:numId w:val="1"/>
        </w:numPr>
      </w:pPr>
      <w:bookmarkStart w:id="156" w:name="_Toc135098619"/>
      <w:r>
        <w:t>Body surface to external CM4 (Scenario S7) for 900 MHz</w:t>
      </w:r>
      <w:bookmarkEnd w:id="156"/>
    </w:p>
    <w:p w14:paraId="53298F77" w14:textId="17298F37" w:rsidR="002D0AEC" w:rsidRDefault="002D0AEC" w:rsidP="00856581">
      <w:pPr>
        <w:pStyle w:val="IEEEStdsParagraph"/>
      </w:pPr>
      <w:r>
        <w:rPr>
          <w:rFonts w:hint="eastAsia"/>
        </w:rPr>
        <w:t>S</w:t>
      </w:r>
      <w:r>
        <w:t>cenario S</w:t>
      </w:r>
      <w:r w:rsidR="00A71C3C">
        <w:t>7</w:t>
      </w:r>
      <w:r>
        <w:t xml:space="preserve"> is a model for the communication between </w:t>
      </w:r>
      <w:r w:rsidR="00A71C3C">
        <w:t>a device on body surface to external device</w:t>
      </w:r>
      <w:r>
        <w:t xml:space="preserve">. Channel model for this scenario, </w:t>
      </w:r>
      <w:r w:rsidR="00A71C3C" w:rsidRPr="00A71C3C">
        <w:t>Body surface to external CM4 (Scenario S6 &amp; S7)</w:t>
      </w:r>
      <w:r w:rsidR="00A71C3C">
        <w:t xml:space="preserve"> for 900 MHz</w:t>
      </w:r>
      <w:r w:rsidRPr="00C21CD6">
        <w:t xml:space="preserve"> </w:t>
      </w:r>
      <w:r>
        <w:t>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1162AB2" w14:textId="65A09B11" w:rsidR="002D0AEC" w:rsidRDefault="002D0AEC" w:rsidP="002D0AEC">
      <w:pPr>
        <w:pStyle w:val="IEEEStdsLevel3Header"/>
        <w:numPr>
          <w:ilvl w:val="2"/>
          <w:numId w:val="1"/>
        </w:numPr>
      </w:pPr>
      <w:bookmarkStart w:id="157" w:name="_Toc135098620"/>
      <w:r>
        <w:t>Body surface to external CM4 (Scenario S7) for 2.4 GHz</w:t>
      </w:r>
      <w:bookmarkEnd w:id="157"/>
    </w:p>
    <w:p w14:paraId="26AF02C1" w14:textId="1F4F102D" w:rsidR="002D0AEC" w:rsidRDefault="00A71C3C" w:rsidP="00856581">
      <w:pPr>
        <w:pStyle w:val="IEEEStdsParagraph"/>
      </w:pPr>
      <w:r>
        <w:rPr>
          <w:rFonts w:hint="eastAsia"/>
        </w:rPr>
        <w:t>S</w:t>
      </w:r>
      <w:r>
        <w:t xml:space="preserve">cenario S7 is a model for the communication between a device on body surface to external device. Channel </w:t>
      </w:r>
      <w:r w:rsidR="002D0AEC">
        <w:t xml:space="preserve">model for this scenario, </w:t>
      </w:r>
      <w:r w:rsidRPr="00A71C3C">
        <w:t>Body surface to external CM4 (Scenario S6 &amp; S7)</w:t>
      </w:r>
      <w:r w:rsidR="002D0AEC" w:rsidRPr="00C21CD6">
        <w:t xml:space="preserve"> for </w:t>
      </w:r>
      <w:r>
        <w:t>2.4 GH</w:t>
      </w:r>
      <w:r w:rsidR="002D0AEC" w:rsidRPr="00C21CD6">
        <w:t xml:space="preserve">z </w:t>
      </w:r>
      <w:r w:rsidR="002D0AEC">
        <w:t>which is defined in IEEE 802.15.6 – 2012</w:t>
      </w:r>
      <w:r>
        <w:t xml:space="preserve"> Channel Model Document</w:t>
      </w:r>
      <w:r w:rsidR="002D0AEC">
        <w:t xml:space="preserve"> </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can be applicable.</w:t>
      </w:r>
    </w:p>
    <w:p w14:paraId="2C3B8E05" w14:textId="311D777E" w:rsidR="002D0AEC" w:rsidRPr="002D0AEC" w:rsidRDefault="002D0AEC" w:rsidP="002D0AEC">
      <w:pPr>
        <w:pStyle w:val="IEEEStdsLevel3Header"/>
        <w:numPr>
          <w:ilvl w:val="2"/>
          <w:numId w:val="1"/>
        </w:numPr>
      </w:pPr>
      <w:bookmarkStart w:id="158" w:name="_Toc135098621"/>
      <w:r>
        <w:t>Body surface to external CM4 (Scenario S7) for 3.1 – 10.6 GHz</w:t>
      </w:r>
      <w:bookmarkEnd w:id="158"/>
    </w:p>
    <w:p w14:paraId="0B493A60" w14:textId="3847C8EE" w:rsidR="002D0AEC" w:rsidRDefault="00A71C3C" w:rsidP="00856581">
      <w:pPr>
        <w:pStyle w:val="IEEEStdsParagraph"/>
      </w:pPr>
      <w:r w:rsidRPr="00A71C3C">
        <w:t xml:space="preserve">Scenario S7 is a model for the communication between a device on body surface to external device. </w:t>
      </w:r>
      <w:r w:rsidR="002D0AEC">
        <w:t xml:space="preserve"> Channel model for this scenario, </w:t>
      </w:r>
      <w:r w:rsidRPr="00A71C3C">
        <w:t>Body surface to external CM4 (Scenario S6 &amp; S7)</w:t>
      </w:r>
      <w:r w:rsidR="002D0AEC" w:rsidRPr="00C21CD6">
        <w:t xml:space="preserve"> for </w:t>
      </w:r>
      <w:r>
        <w:t xml:space="preserve">3.1 – 10.6 GHz </w:t>
      </w:r>
      <w:r w:rsidR="002D0AEC">
        <w:t>which is defined in IEEE 802.15.6 – 2012</w:t>
      </w:r>
      <w:r>
        <w:t xml:space="preserve"> Channel Model Document</w:t>
      </w:r>
      <w:r w:rsidR="002D0AEC">
        <w:t xml:space="preserve"> </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can be applicable.</w:t>
      </w:r>
    </w:p>
    <w:p w14:paraId="586934C3" w14:textId="77777777" w:rsidR="002D0AEC" w:rsidRPr="0000794B" w:rsidRDefault="002D0AEC" w:rsidP="00361B39">
      <w:pPr>
        <w:pStyle w:val="IEEEStdsParagraph"/>
      </w:pPr>
    </w:p>
    <w:p w14:paraId="58D3A6C7" w14:textId="57CE3B66" w:rsidR="001F35D2" w:rsidRPr="001F35D2" w:rsidRDefault="00E02ACF" w:rsidP="005477C4">
      <w:pPr>
        <w:pStyle w:val="IEEEStdsLevel2Header"/>
      </w:pPr>
      <w:bookmarkStart w:id="159" w:name="_Toc107613401"/>
      <w:bookmarkStart w:id="160" w:name="_Toc107613661"/>
      <w:bookmarkStart w:id="161" w:name="_Toc135098622"/>
      <w:bookmarkEnd w:id="151"/>
      <w:r w:rsidRPr="00E02ACF">
        <w:t>Vehicle BAN (VBAN) channel models</w:t>
      </w:r>
      <w:bookmarkEnd w:id="159"/>
      <w:bookmarkEnd w:id="160"/>
      <w:bookmarkEnd w:id="161"/>
    </w:p>
    <w:p w14:paraId="0B755086" w14:textId="65903D8C" w:rsidR="00F0369D" w:rsidRDefault="00F0369D" w:rsidP="00F0369D">
      <w:pPr>
        <w:pStyle w:val="IEEEStdsParagraph"/>
      </w:pPr>
      <w:r>
        <w:t>VBAN channel models are defined as four cases; in-vehicle to in-vehicle, on-vehicle to on-vehicle and on-vehicle to surrounding vehicle cases.</w:t>
      </w:r>
    </w:p>
    <w:p w14:paraId="2E9ED22A" w14:textId="34016B1B" w:rsidR="00F0369D" w:rsidRDefault="00F0369D" w:rsidP="00F0369D">
      <w:pPr>
        <w:pStyle w:val="IEEEStdsParagraph"/>
      </w:pPr>
      <w:r>
        <w:t xml:space="preserve">The considered channel models are based on the </w:t>
      </w:r>
      <w:r w:rsidR="003F7A5E">
        <w:rPr>
          <w:rFonts w:hint="eastAsia"/>
        </w:rPr>
        <w:t>c</w:t>
      </w:r>
      <w:r w:rsidR="003F7A5E">
        <w:t xml:space="preserve">hannel model parameters contribution for VBAN </w:t>
      </w:r>
      <w:r w:rsidR="001F4941">
        <w:fldChar w:fldCharType="begin"/>
      </w:r>
      <w:r w:rsidR="001F4941">
        <w:instrText xml:space="preserve"> REF _Ref129791485 \r \h </w:instrText>
      </w:r>
      <w:r w:rsidR="001F4941">
        <w:fldChar w:fldCharType="separate"/>
      </w:r>
      <w:r w:rsidR="00A811F0">
        <w:t xml:space="preserve">[15]  </w:t>
      </w:r>
      <w:r w:rsidR="001F4941">
        <w:fldChar w:fldCharType="end"/>
      </w:r>
      <w:r>
        <w:t>.</w:t>
      </w:r>
    </w:p>
    <w:p w14:paraId="60F5931C" w14:textId="241BB740" w:rsidR="002845AC" w:rsidRDefault="002845AC" w:rsidP="00F0369D">
      <w:pPr>
        <w:pStyle w:val="IEEEStdsParagraph"/>
      </w:pPr>
      <w:r>
        <w:rPr>
          <w:rFonts w:hint="eastAsia"/>
        </w:rPr>
        <w:t>S</w:t>
      </w:r>
      <w:r>
        <w:t xml:space="preserve">cenarios </w:t>
      </w:r>
      <w:r w:rsidR="005C4584">
        <w:t>8</w:t>
      </w:r>
      <w:r>
        <w:t xml:space="preserve"> to 14 channel model parameters was </w:t>
      </w:r>
      <w:r w:rsidR="00860A93">
        <w:t xml:space="preserve">calculated based on ray-tracing method simulations using simplified 3D model as shown in </w:t>
      </w:r>
      <w:r w:rsidR="00706EF3">
        <w:fldChar w:fldCharType="begin"/>
      </w:r>
      <w:r w:rsidR="00706EF3">
        <w:instrText xml:space="preserve"> REF _Ref129730444 \r \h </w:instrText>
      </w:r>
      <w:r w:rsidR="00706EF3">
        <w:fldChar w:fldCharType="separate"/>
      </w:r>
      <w:r w:rsidR="00A811F0">
        <w:t>Figure 24</w:t>
      </w:r>
      <w:r w:rsidR="00706EF3">
        <w:fldChar w:fldCharType="end"/>
      </w:r>
      <w:r w:rsidR="00706EF3">
        <w:t>.</w:t>
      </w:r>
    </w:p>
    <w:p w14:paraId="0A6BF4B5" w14:textId="25B4C01C" w:rsidR="00860A93" w:rsidRDefault="00706EF3" w:rsidP="00361B39">
      <w:pPr>
        <w:jc w:val="center"/>
      </w:pPr>
      <w:r>
        <w:rPr>
          <w:noProof/>
        </w:rPr>
        <w:drawing>
          <wp:inline distT="0" distB="0" distL="0" distR="0" wp14:anchorId="271A60FF" wp14:editId="1778244B">
            <wp:extent cx="3034196" cy="2038334"/>
            <wp:effectExtent l="0" t="0" r="0" b="635"/>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042389" cy="2043838"/>
                    </a:xfrm>
                    <a:prstGeom prst="rect">
                      <a:avLst/>
                    </a:prstGeom>
                    <a:noFill/>
                    <a:ln>
                      <a:noFill/>
                    </a:ln>
                  </pic:spPr>
                </pic:pic>
              </a:graphicData>
            </a:graphic>
          </wp:inline>
        </w:drawing>
      </w:r>
    </w:p>
    <w:p w14:paraId="6A976758" w14:textId="213CCF4A" w:rsidR="00860A93" w:rsidRDefault="00860A93" w:rsidP="00860A93">
      <w:pPr>
        <w:pStyle w:val="IEEEStdsRegularFigureCaption"/>
      </w:pPr>
      <w:bookmarkStart w:id="162" w:name="_Ref129730444"/>
      <w:r>
        <w:t>—</w:t>
      </w:r>
      <w:r w:rsidR="005876A5">
        <w:t>Simplified car</w:t>
      </w:r>
      <w:r w:rsidR="00093B40">
        <w:t xml:space="preserve"> 3D model </w:t>
      </w:r>
      <w:r w:rsidR="005876A5">
        <w:t xml:space="preserve">used for simulation of </w:t>
      </w:r>
      <w:r w:rsidR="00093B40" w:rsidRPr="00093B40">
        <w:t xml:space="preserve">Scenario </w:t>
      </w:r>
      <w:r w:rsidR="005C4584">
        <w:t>8</w:t>
      </w:r>
      <w:r w:rsidR="00093B40" w:rsidRPr="00093B40">
        <w:t xml:space="preserve"> to 14</w:t>
      </w:r>
      <w:bookmarkEnd w:id="162"/>
    </w:p>
    <w:p w14:paraId="5D311E68" w14:textId="77777777" w:rsidR="00860A93" w:rsidRDefault="00860A93" w:rsidP="00F0369D">
      <w:pPr>
        <w:pStyle w:val="IEEEStdsParagraph"/>
      </w:pPr>
    </w:p>
    <w:p w14:paraId="62973BB5" w14:textId="77777777" w:rsidR="00860A93" w:rsidRDefault="00860A93" w:rsidP="00F0369D">
      <w:pPr>
        <w:pStyle w:val="IEEEStdsParagraph"/>
      </w:pPr>
    </w:p>
    <w:p w14:paraId="11DEBABD" w14:textId="3609A6F5" w:rsidR="00DA05C7" w:rsidRDefault="00DA05C7" w:rsidP="00BC37D4">
      <w:pPr>
        <w:pStyle w:val="IEEEStdsLevel2Header"/>
      </w:pPr>
      <w:bookmarkStart w:id="163" w:name="_Toc135098623"/>
      <w:r>
        <w:rPr>
          <w:rFonts w:hint="eastAsia"/>
        </w:rPr>
        <w:t>I</w:t>
      </w:r>
      <w:r>
        <w:t xml:space="preserve">n </w:t>
      </w:r>
      <w:r w:rsidR="0073723B">
        <w:t>Vehicle</w:t>
      </w:r>
      <w:r w:rsidR="00BE5987">
        <w:rPr>
          <w:rFonts w:hint="eastAsia"/>
        </w:rPr>
        <w:t xml:space="preserve"> </w:t>
      </w:r>
      <w:r w:rsidR="00BE5987">
        <w:t>models</w:t>
      </w:r>
      <w:bookmarkEnd w:id="163"/>
    </w:p>
    <w:p w14:paraId="7C53AEEC" w14:textId="6FCFCFBE" w:rsidR="00C6051B" w:rsidRDefault="00EE1572" w:rsidP="00361B39">
      <w:pPr>
        <w:pStyle w:val="IEEEStdsLevel3Header"/>
      </w:pPr>
      <w:bookmarkStart w:id="164" w:name="_Toc129790980"/>
      <w:bookmarkStart w:id="165" w:name="_Toc129791331"/>
      <w:bookmarkStart w:id="166" w:name="_Toc129803636"/>
      <w:bookmarkStart w:id="167" w:name="_Toc129803987"/>
      <w:bookmarkStart w:id="168" w:name="_Toc129804338"/>
      <w:bookmarkStart w:id="169" w:name="_Toc135098624"/>
      <w:bookmarkEnd w:id="164"/>
      <w:bookmarkEnd w:id="165"/>
      <w:bookmarkEnd w:id="166"/>
      <w:bookmarkEnd w:id="167"/>
      <w:bookmarkEnd w:id="168"/>
      <w:r>
        <w:rPr>
          <w:rFonts w:hint="eastAsia"/>
        </w:rPr>
        <w:t>In-vehicle</w:t>
      </w:r>
      <w:r>
        <w:t xml:space="preserve"> to In-vehicle</w:t>
      </w:r>
      <w:r w:rsidR="00C337CB" w:rsidRPr="00C337CB">
        <w:t xml:space="preserve"> (Scenario </w:t>
      </w:r>
      <w:r w:rsidR="00C337CB">
        <w:t>8</w:t>
      </w:r>
      <w:r w:rsidR="00C337CB" w:rsidRPr="00C337CB">
        <w:t xml:space="preserve">, CM </w:t>
      </w:r>
      <w:r w:rsidR="005F4CB1">
        <w:rPr>
          <w:rFonts w:hint="eastAsia"/>
        </w:rPr>
        <w:t>8</w:t>
      </w:r>
      <w:r w:rsidR="00C337CB" w:rsidRPr="00C337CB">
        <w:t>)</w:t>
      </w:r>
      <w:r w:rsidR="00705841">
        <w:t xml:space="preserve"> </w:t>
      </w:r>
      <w:r w:rsidR="00705841" w:rsidRPr="00705841">
        <w:t>3.1 - 10.6GHz</w:t>
      </w:r>
      <w:bookmarkEnd w:id="169"/>
    </w:p>
    <w:p w14:paraId="2B2A7210" w14:textId="77777777" w:rsidR="00C6051B" w:rsidRPr="00C6051B" w:rsidRDefault="00C6051B" w:rsidP="00C6051B">
      <w:pPr>
        <w:pStyle w:val="IEEEStdsParagraph"/>
      </w:pPr>
    </w:p>
    <w:p w14:paraId="3DE4B6A6" w14:textId="2B1A84DC" w:rsidR="005C042F" w:rsidRDefault="00EE1572" w:rsidP="00C6051B">
      <w:pPr>
        <w:jc w:val="center"/>
      </w:pPr>
      <w:r>
        <w:rPr>
          <w:noProof/>
        </w:rPr>
        <w:drawing>
          <wp:inline distT="0" distB="0" distL="0" distR="0" wp14:anchorId="1C9A492A" wp14:editId="7F949A3C">
            <wp:extent cx="3414156" cy="147117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43398" cy="1483775"/>
                    </a:xfrm>
                    <a:prstGeom prst="rect">
                      <a:avLst/>
                    </a:prstGeom>
                    <a:noFill/>
                    <a:ln>
                      <a:noFill/>
                    </a:ln>
                  </pic:spPr>
                </pic:pic>
              </a:graphicData>
            </a:graphic>
          </wp:inline>
        </w:drawing>
      </w:r>
    </w:p>
    <w:p w14:paraId="768DD6A1" w14:textId="58FAFCBA" w:rsidR="00C6051B" w:rsidRDefault="00C6051B" w:rsidP="00C6051B">
      <w:pPr>
        <w:pStyle w:val="IEEEStdsRegularFigureCaption"/>
      </w:pPr>
      <w:r>
        <w:t>—</w:t>
      </w:r>
      <w:r w:rsidR="00EE1572" w:rsidRPr="00EE1572">
        <w:t>In-vehicle to In-vehicle</w:t>
      </w:r>
      <w:r w:rsidR="00195C88" w:rsidRPr="00195C88">
        <w:t xml:space="preserve"> (Scenario 8, CM </w:t>
      </w:r>
      <w:r w:rsidR="008B17B3">
        <w:t>8</w:t>
      </w:r>
      <w:r w:rsidR="00195C88" w:rsidRPr="00195C88">
        <w:t>)</w:t>
      </w:r>
    </w:p>
    <w:p w14:paraId="42C3FBF0" w14:textId="1F5F6597" w:rsidR="00C6051B" w:rsidRDefault="00BE5B3C" w:rsidP="00BE5B3C">
      <w:pPr>
        <w:jc w:val="both"/>
        <w:rPr>
          <w:color w:val="000000" w:themeColor="text1"/>
          <w:sz w:val="20"/>
          <w:szCs w:val="16"/>
        </w:rPr>
      </w:pPr>
      <w:r w:rsidRPr="00361B39">
        <w:rPr>
          <w:color w:val="000000" w:themeColor="text1"/>
          <w:sz w:val="20"/>
          <w:szCs w:val="16"/>
        </w:rPr>
        <w:t xml:space="preserve">Channel models for </w:t>
      </w:r>
      <w:r w:rsidRPr="00BE5B3C">
        <w:rPr>
          <w:color w:val="000000" w:themeColor="text1"/>
          <w:sz w:val="20"/>
          <w:szCs w:val="16"/>
        </w:rPr>
        <w:t>In-vehicle to In-vehicle</w:t>
      </w:r>
      <w:r w:rsidRPr="00361B39">
        <w:rPr>
          <w:color w:val="000000" w:themeColor="text1"/>
          <w:sz w:val="20"/>
          <w:szCs w:val="16"/>
        </w:rPr>
        <w:t xml:space="preserve"> was provided by the ray-tracing simulation result</w:t>
      </w:r>
      <w:r w:rsidR="00854921">
        <w:rPr>
          <w:color w:val="000000" w:themeColor="text1"/>
          <w:sz w:val="20"/>
          <w:szCs w:val="16"/>
        </w:rPr>
        <w:fldChar w:fldCharType="begin"/>
      </w:r>
      <w:r w:rsidR="00854921">
        <w:rPr>
          <w:color w:val="000000" w:themeColor="text1"/>
          <w:sz w:val="20"/>
          <w:szCs w:val="16"/>
        </w:rPr>
        <w:instrText xml:space="preserve"> REF _Ref129791485 \r \h </w:instrText>
      </w:r>
      <w:r w:rsidR="00854921">
        <w:rPr>
          <w:color w:val="000000" w:themeColor="text1"/>
          <w:sz w:val="20"/>
          <w:szCs w:val="16"/>
        </w:rPr>
      </w:r>
      <w:r w:rsidR="00854921">
        <w:rPr>
          <w:color w:val="000000" w:themeColor="text1"/>
          <w:sz w:val="20"/>
          <w:szCs w:val="16"/>
        </w:rPr>
        <w:fldChar w:fldCharType="separate"/>
      </w:r>
      <w:r w:rsidR="00A811F0">
        <w:rPr>
          <w:color w:val="000000" w:themeColor="text1"/>
          <w:sz w:val="20"/>
          <w:szCs w:val="16"/>
        </w:rPr>
        <w:t xml:space="preserve">[15]  </w:t>
      </w:r>
      <w:r w:rsidR="00854921">
        <w:rPr>
          <w:color w:val="000000" w:themeColor="text1"/>
          <w:sz w:val="20"/>
          <w:szCs w:val="16"/>
        </w:rPr>
        <w:fldChar w:fldCharType="end"/>
      </w:r>
      <w:r w:rsidRPr="00361B39">
        <w:rPr>
          <w:color w:val="000000" w:themeColor="text1"/>
          <w:sz w:val="20"/>
          <w:szCs w:val="16"/>
        </w:rPr>
        <w:t>. Simulation was performed by using simplified car 3D model and pathloss characteristics has been calculated</w:t>
      </w:r>
      <w:r w:rsidR="00C96FB8">
        <w:rPr>
          <w:color w:val="000000" w:themeColor="text1"/>
          <w:sz w:val="20"/>
          <w:szCs w:val="16"/>
        </w:rPr>
        <w:t xml:space="preserve"> as follows</w:t>
      </w:r>
      <w:r w:rsidRPr="00361B39">
        <w:rPr>
          <w:color w:val="000000" w:themeColor="text1"/>
          <w:sz w:val="20"/>
          <w:szCs w:val="16"/>
        </w:rPr>
        <w:t>.</w:t>
      </w:r>
    </w:p>
    <w:p w14:paraId="254F17D8" w14:textId="77777777" w:rsidR="00C96FB8" w:rsidRDefault="00C96FB8" w:rsidP="00BE5B3C">
      <w:pPr>
        <w:jc w:val="both"/>
        <w:rPr>
          <w:color w:val="000000" w:themeColor="text1"/>
          <w:sz w:val="20"/>
          <w:szCs w:val="16"/>
        </w:rPr>
      </w:pPr>
    </w:p>
    <w:p w14:paraId="7A639839" w14:textId="77777777" w:rsidR="00D3239C" w:rsidRDefault="00D3239C" w:rsidP="00BE5B3C">
      <w:pPr>
        <w:jc w:val="both"/>
        <w:rPr>
          <w:color w:val="000000" w:themeColor="text1"/>
          <w:sz w:val="20"/>
          <w:szCs w:val="16"/>
        </w:rPr>
      </w:pPr>
    </w:p>
    <w:p w14:paraId="5D564660" w14:textId="545E5912" w:rsidR="00D3239C" w:rsidRDefault="00992C15" w:rsidP="00D3239C">
      <w:pPr>
        <w:pStyle w:val="IEEEStdsRegularTableCaption"/>
      </w:pPr>
      <w:r>
        <w:t>I</w:t>
      </w:r>
      <w:r w:rsidR="00D3239C" w:rsidRPr="00580BD7">
        <w:t xml:space="preserve">n-vehicle to </w:t>
      </w:r>
      <w:r>
        <w:t>I</w:t>
      </w:r>
      <w:r w:rsidR="00D3239C" w:rsidRPr="00580BD7">
        <w:t>n-vehicle</w:t>
      </w:r>
      <w:r w:rsidR="00D3239C">
        <w:t xml:space="preserve"> pathloss model</w:t>
      </w:r>
      <w:r w:rsidR="00D3239C" w:rsidRPr="002009F9">
        <w:t xml:space="preserve"> </w:t>
      </w:r>
      <w:r w:rsidR="00D3239C">
        <w:t>parameters in S8</w:t>
      </w:r>
    </w:p>
    <w:p w14:paraId="29F50CE5" w14:textId="77777777" w:rsidR="00D3239C" w:rsidRDefault="00D3239C" w:rsidP="00BE5B3C">
      <w:pPr>
        <w:jc w:val="both"/>
        <w:rPr>
          <w:color w:val="000000" w:themeColor="text1"/>
          <w:sz w:val="20"/>
          <w:szCs w:val="16"/>
        </w:rPr>
      </w:pPr>
    </w:p>
    <w:p w14:paraId="0ED66596" w14:textId="3C75F50E" w:rsidR="00C96FB8" w:rsidRDefault="006E0A11" w:rsidP="00D3239C">
      <w:pPr>
        <w:jc w:val="center"/>
        <w:rPr>
          <w:color w:val="000000" w:themeColor="text1"/>
          <w:sz w:val="20"/>
          <w:szCs w:val="16"/>
        </w:rPr>
      </w:pPr>
      <w:r>
        <w:rPr>
          <w:noProof/>
          <w:color w:val="000000" w:themeColor="text1"/>
          <w:sz w:val="20"/>
          <w:szCs w:val="16"/>
        </w:rPr>
        <w:drawing>
          <wp:inline distT="0" distB="0" distL="0" distR="0" wp14:anchorId="3C10CAA7" wp14:editId="604A82EF">
            <wp:extent cx="2019632" cy="1021165"/>
            <wp:effectExtent l="0" t="0" r="0" b="0"/>
            <wp:docPr id="91" name="図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5">
                      <a:extLst>
                        <a:ext uri="{28A0092B-C50C-407E-A947-70E740481C1C}">
                          <a14:useLocalDpi xmlns:a14="http://schemas.microsoft.com/office/drawing/2010/main" val="0"/>
                        </a:ext>
                      </a:extLst>
                    </a:blip>
                    <a:srcRect r="33096"/>
                    <a:stretch/>
                  </pic:blipFill>
                  <pic:spPr bwMode="auto">
                    <a:xfrm>
                      <a:off x="0" y="0"/>
                      <a:ext cx="2031040" cy="1026933"/>
                    </a:xfrm>
                    <a:prstGeom prst="rect">
                      <a:avLst/>
                    </a:prstGeom>
                    <a:noFill/>
                    <a:ln>
                      <a:noFill/>
                    </a:ln>
                    <a:extLst>
                      <a:ext uri="{53640926-AAD7-44D8-BBD7-CCE9431645EC}">
                        <a14:shadowObscured xmlns:a14="http://schemas.microsoft.com/office/drawing/2010/main"/>
                      </a:ext>
                    </a:extLst>
                  </pic:spPr>
                </pic:pic>
              </a:graphicData>
            </a:graphic>
          </wp:inline>
        </w:drawing>
      </w:r>
    </w:p>
    <w:p w14:paraId="2475BFCD" w14:textId="0FA2F921" w:rsidR="008C5494" w:rsidRDefault="008C5494" w:rsidP="00361B39">
      <w:pPr>
        <w:jc w:val="center"/>
        <w:rPr>
          <w:color w:val="000000" w:themeColor="text1"/>
          <w:sz w:val="20"/>
          <w:szCs w:val="16"/>
        </w:rPr>
      </w:pPr>
      <w:r>
        <w:rPr>
          <w:noProof/>
          <w:color w:val="000000" w:themeColor="text1"/>
          <w:sz w:val="20"/>
          <w:szCs w:val="16"/>
        </w:rPr>
        <w:drawing>
          <wp:inline distT="0" distB="0" distL="0" distR="0" wp14:anchorId="71696C6C" wp14:editId="0FC4FFC7">
            <wp:extent cx="2147118" cy="405516"/>
            <wp:effectExtent l="0" t="0" r="0" b="0"/>
            <wp:docPr id="92" name="図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96539" cy="414850"/>
                    </a:xfrm>
                    <a:prstGeom prst="rect">
                      <a:avLst/>
                    </a:prstGeom>
                    <a:noFill/>
                    <a:ln>
                      <a:noFill/>
                    </a:ln>
                  </pic:spPr>
                </pic:pic>
              </a:graphicData>
            </a:graphic>
          </wp:inline>
        </w:drawing>
      </w:r>
    </w:p>
    <w:p w14:paraId="101211D3" w14:textId="77777777" w:rsidR="00C96FB8" w:rsidRPr="00361B39" w:rsidRDefault="00C96FB8" w:rsidP="00361B39">
      <w:pPr>
        <w:jc w:val="both"/>
        <w:rPr>
          <w:color w:val="000000" w:themeColor="text1"/>
          <w:sz w:val="20"/>
          <w:szCs w:val="16"/>
        </w:rPr>
      </w:pPr>
    </w:p>
    <w:p w14:paraId="7085CB2A" w14:textId="0243B56E" w:rsidR="00C6051B" w:rsidRDefault="00C6051B" w:rsidP="00C6051B"/>
    <w:p w14:paraId="0FBB906A" w14:textId="7BFF3C22" w:rsidR="00C72C20" w:rsidRDefault="00C72C20" w:rsidP="00361B39">
      <w:pPr>
        <w:pStyle w:val="IEEEStdsLevel3Header"/>
      </w:pPr>
      <w:bookmarkStart w:id="170" w:name="_Toc135098625"/>
      <w:r>
        <w:rPr>
          <w:rFonts w:hint="eastAsia"/>
        </w:rPr>
        <w:t>C</w:t>
      </w:r>
      <w:r>
        <w:t>abin room to cabin room in omnibus</w:t>
      </w:r>
      <w:r w:rsidRPr="00C337CB">
        <w:t xml:space="preserve"> (Scenario </w:t>
      </w:r>
      <w:r>
        <w:t>8.</w:t>
      </w:r>
      <w:r w:rsidR="00027EED">
        <w:t>1</w:t>
      </w:r>
      <w:r w:rsidRPr="00C337CB">
        <w:t>)</w:t>
      </w:r>
      <w:r w:rsidR="00705841">
        <w:t xml:space="preserve"> 3.1 - 10.6GHz</w:t>
      </w:r>
      <w:bookmarkEnd w:id="170"/>
    </w:p>
    <w:p w14:paraId="7A93DDDA" w14:textId="3CD8294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w:t>
      </w:r>
      <w:r w:rsidR="00027EED">
        <w:t>8.1</w:t>
      </w:r>
      <w:r w:rsidR="00433C0A">
        <w:t xml:space="preserve"> can be applied to analyze communication between VBAN and multiple HBANs.</w:t>
      </w:r>
    </w:p>
    <w:p w14:paraId="0C7BD24C" w14:textId="77777777" w:rsidR="00C72C20" w:rsidRDefault="00C72C20" w:rsidP="00C6051B"/>
    <w:p w14:paraId="0942BE2E" w14:textId="6ADF8D63" w:rsidR="00C72C20" w:rsidRDefault="00AC161F" w:rsidP="00361B39">
      <w:pPr>
        <w:jc w:val="center"/>
      </w:pPr>
      <w:r>
        <w:rPr>
          <w:noProof/>
        </w:rPr>
        <w:drawing>
          <wp:inline distT="0" distB="0" distL="0" distR="0" wp14:anchorId="765881BD" wp14:editId="41444387">
            <wp:extent cx="4356625" cy="1456358"/>
            <wp:effectExtent l="0" t="0" r="6350" b="0"/>
            <wp:docPr id="101" name="図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382527" cy="1465017"/>
                    </a:xfrm>
                    <a:prstGeom prst="rect">
                      <a:avLst/>
                    </a:prstGeom>
                    <a:noFill/>
                    <a:ln>
                      <a:noFill/>
                    </a:ln>
                  </pic:spPr>
                </pic:pic>
              </a:graphicData>
            </a:graphic>
          </wp:inline>
        </w:drawing>
      </w:r>
    </w:p>
    <w:p w14:paraId="544D773D" w14:textId="12E057AB" w:rsidR="00C72C20" w:rsidRDefault="00C72C20" w:rsidP="00C72C20">
      <w:pPr>
        <w:pStyle w:val="IEEEStdsRegularFigureCaption"/>
      </w:pPr>
      <w:r>
        <w:lastRenderedPageBreak/>
        <w:t>—Scenario8.1 for Omnibus HBANs to VBAN connection</w:t>
      </w:r>
    </w:p>
    <w:p w14:paraId="26D43018" w14:textId="57BB9317" w:rsidR="00C72C20" w:rsidRDefault="00C72C20" w:rsidP="00C6051B"/>
    <w:p w14:paraId="5206BCDC" w14:textId="16092D53" w:rsidR="005C042F" w:rsidRDefault="005C042F" w:rsidP="005C042F">
      <w:pPr>
        <w:pStyle w:val="IEEEStdsParagraph"/>
      </w:pPr>
      <w:r>
        <w:rPr>
          <w:rFonts w:hint="eastAsia"/>
        </w:rPr>
        <w:t>I</w:t>
      </w:r>
      <w:r>
        <w:t xml:space="preserve">n multiple passengers on a vehicle such as omnibus, VBAN coordinator is connected with multiple VBAN nodes and also connected with HBAN coordinator as well as HBAN nodes that is used </w:t>
      </w:r>
      <w:r w:rsidR="00027EED">
        <w:t>passengers</w:t>
      </w:r>
      <w:r>
        <w:t xml:space="preserve"> personally. </w:t>
      </w:r>
      <w:r w:rsidR="006C5832">
        <w:t>In this situation</w:t>
      </w:r>
      <w:r w:rsidR="00116FFA">
        <w:t>,</w:t>
      </w:r>
      <w:r w:rsidR="006C5832">
        <w:t xml:space="preserve"> channel models are defined </w:t>
      </w:r>
      <w:r w:rsidR="00EB0813">
        <w:t xml:space="preserve">based on simulation results </w:t>
      </w:r>
      <w:r w:rsidR="00E8386A">
        <w:fldChar w:fldCharType="begin"/>
      </w:r>
      <w:r w:rsidR="00E8386A">
        <w:instrText xml:space="preserve"> REF _Ref113884486 \r \h </w:instrText>
      </w:r>
      <w:r w:rsidR="00E8386A">
        <w:fldChar w:fldCharType="separate"/>
      </w:r>
      <w:r w:rsidR="00A811F0">
        <w:t xml:space="preserve">[13]  </w:t>
      </w:r>
      <w:r w:rsidR="00E8386A">
        <w:fldChar w:fldCharType="end"/>
      </w:r>
      <w:r w:rsidR="0093062A">
        <w:t>and</w:t>
      </w:r>
      <w:r w:rsidR="00854921">
        <w:rPr>
          <w:rFonts w:hint="eastAsia"/>
        </w:rPr>
        <w:t xml:space="preserve"> </w:t>
      </w:r>
      <w:r w:rsidR="00854921">
        <w:fldChar w:fldCharType="begin"/>
      </w:r>
      <w:r w:rsidR="00854921">
        <w:instrText xml:space="preserve"> REF _Ref129791485 \r \h </w:instrText>
      </w:r>
      <w:r w:rsidR="00854921">
        <w:fldChar w:fldCharType="separate"/>
      </w:r>
      <w:r w:rsidR="00A811F0">
        <w:t xml:space="preserve">[15]  </w:t>
      </w:r>
      <w:r w:rsidR="00854921">
        <w:fldChar w:fldCharType="end"/>
      </w:r>
      <w:r w:rsidR="00EB0813">
        <w:t>.</w:t>
      </w:r>
    </w:p>
    <w:p w14:paraId="78C78A75" w14:textId="6D8B5D9C" w:rsidR="00BC42E3" w:rsidRPr="001A4D63" w:rsidRDefault="00BC42E3" w:rsidP="005C042F">
      <w:pPr>
        <w:pStyle w:val="IEEEStdsParagraph"/>
        <w:rPr>
          <w:sz w:val="28"/>
          <w:szCs w:val="28"/>
        </w:rPr>
      </w:pPr>
      <w:r>
        <w:rPr>
          <w:rFonts w:hint="eastAsia"/>
          <w:sz w:val="28"/>
          <w:szCs w:val="28"/>
        </w:rPr>
        <w:t>O</w:t>
      </w:r>
      <w:r>
        <w:rPr>
          <w:sz w:val="28"/>
          <w:szCs w:val="28"/>
        </w:rPr>
        <w:t>PTION 1</w:t>
      </w:r>
    </w:p>
    <w:p w14:paraId="207A0EA9" w14:textId="47A0CB56" w:rsidR="006E54CB" w:rsidRDefault="00BC42E3" w:rsidP="005C042F">
      <w:pPr>
        <w:pStyle w:val="IEEEStdsParagraph"/>
      </w:pPr>
      <w:r>
        <w:t xml:space="preserve">This channel model can be used to </w:t>
      </w:r>
      <w:r w:rsidR="007D277A">
        <w:t>estimate pathloss in situation that</w:t>
      </w:r>
      <w:r w:rsidR="00DF50C9">
        <w:t xml:space="preserve"> transmitter (or node) is on passenger’s body surface and receiver (or coordinator) is on</w:t>
      </w:r>
      <w:r w:rsidR="001D71B4">
        <w:t xml:space="preserve"> the other passenger’s body surface. Also</w:t>
      </w:r>
      <w:r w:rsidR="00532A4D">
        <w:rPr>
          <w:rFonts w:hint="eastAsia"/>
        </w:rPr>
        <w:t>,</w:t>
      </w:r>
      <w:r w:rsidR="001D71B4">
        <w:t xml:space="preserve"> this channel model can be applicable to use </w:t>
      </w:r>
      <w:r w:rsidR="00095884">
        <w:t>to estimate pathloss between transmitter (</w:t>
      </w:r>
      <w:r w:rsidR="00D72CD8">
        <w:t>or node</w:t>
      </w:r>
      <w:r w:rsidR="00095884">
        <w:t>)</w:t>
      </w:r>
      <w:r w:rsidR="00D72CD8">
        <w:t xml:space="preserve"> to </w:t>
      </w:r>
      <w:r w:rsidR="00532A4D">
        <w:t>receiver</w:t>
      </w:r>
      <w:r w:rsidR="00D72CD8">
        <w:t xml:space="preserve"> (or coordinator) on inner surface of </w:t>
      </w:r>
      <w:r w:rsidR="00532A4D">
        <w:t xml:space="preserve">bus body. </w:t>
      </w:r>
      <w:r w:rsidR="00382F62">
        <w:t>This channel model</w:t>
      </w:r>
      <w:r w:rsidR="006E54CB" w:rsidRPr="006E54CB">
        <w:t xml:space="preserve"> </w:t>
      </w:r>
      <w:r w:rsidR="00382F62">
        <w:t>has been</w:t>
      </w:r>
      <w:r w:rsidR="00382F62" w:rsidRPr="006E54CB">
        <w:t xml:space="preserve"> </w:t>
      </w:r>
      <w:r w:rsidR="00382F62">
        <w:t xml:space="preserve">derived </w:t>
      </w:r>
      <w:r w:rsidR="006E54CB" w:rsidRPr="006E54CB">
        <w:t xml:space="preserve">based on a </w:t>
      </w:r>
      <w:r w:rsidR="005A5BF1">
        <w:rPr>
          <w:rFonts w:hint="eastAsia"/>
        </w:rPr>
        <w:t>r</w:t>
      </w:r>
      <w:r w:rsidR="005A5BF1">
        <w:t>ay-tracing</w:t>
      </w:r>
      <w:r w:rsidR="006E54CB">
        <w:t xml:space="preserve"> method simulation with simplified bus and human body tissue models</w:t>
      </w:r>
      <w:r w:rsidR="005F4CB1">
        <w:fldChar w:fldCharType="begin"/>
      </w:r>
      <w:r w:rsidR="005F4CB1">
        <w:instrText xml:space="preserve"> REF _Ref113884486 \r \h </w:instrText>
      </w:r>
      <w:r w:rsidR="005F4CB1">
        <w:fldChar w:fldCharType="separate"/>
      </w:r>
      <w:r w:rsidR="00A811F0">
        <w:t xml:space="preserve">[13]  </w:t>
      </w:r>
      <w:r w:rsidR="005F4CB1">
        <w:fldChar w:fldCharType="end"/>
      </w:r>
      <w:r w:rsidR="002D4C9D">
        <w:fldChar w:fldCharType="begin"/>
      </w:r>
      <w:r w:rsidR="002D4C9D">
        <w:instrText xml:space="preserve"> REF _Ref129791485 \r \h </w:instrText>
      </w:r>
      <w:r w:rsidR="002D4C9D">
        <w:fldChar w:fldCharType="separate"/>
      </w:r>
      <w:r w:rsidR="00A811F0">
        <w:t xml:space="preserve">[15]  </w:t>
      </w:r>
      <w:r w:rsidR="002D4C9D">
        <w:fldChar w:fldCharType="end"/>
      </w:r>
      <w:r w:rsidR="006E54CB" w:rsidRPr="006E54CB">
        <w:t xml:space="preserve"> . This </w:t>
      </w:r>
      <w:r w:rsidR="006E54CB">
        <w:t>model provides simulated path-loss in omnibus e</w:t>
      </w:r>
      <w:r w:rsidR="005E051A">
        <w:t>n</w:t>
      </w:r>
      <w:r w:rsidR="006E54CB">
        <w:t>vironment.</w:t>
      </w:r>
    </w:p>
    <w:p w14:paraId="0FCEF984" w14:textId="3B28F43D" w:rsidR="006E54CB" w:rsidRDefault="00402AA6" w:rsidP="00546D41">
      <w:pPr>
        <w:pStyle w:val="IEEEStdsParagraph"/>
        <w:jc w:val="center"/>
      </w:pPr>
      <w:r>
        <w:rPr>
          <w:noProof/>
        </w:rPr>
        <w:drawing>
          <wp:inline distT="0" distB="0" distL="0" distR="0" wp14:anchorId="71AE0D43" wp14:editId="562E7821">
            <wp:extent cx="3133034" cy="1630017"/>
            <wp:effectExtent l="0" t="0" r="0" b="889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157655" cy="1642827"/>
                    </a:xfrm>
                    <a:prstGeom prst="rect">
                      <a:avLst/>
                    </a:prstGeom>
                    <a:noFill/>
                    <a:ln>
                      <a:noFill/>
                    </a:ln>
                  </pic:spPr>
                </pic:pic>
              </a:graphicData>
            </a:graphic>
          </wp:inline>
        </w:drawing>
      </w:r>
    </w:p>
    <w:p w14:paraId="1901092D" w14:textId="2D2E97A9" w:rsidR="00C835FE" w:rsidRDefault="00C835FE" w:rsidP="00C835FE">
      <w:pPr>
        <w:pStyle w:val="IEEEStdsRegularFigureCaption"/>
      </w:pPr>
      <w:r>
        <w:t xml:space="preserve">—simplified omnibus 3D models for </w:t>
      </w:r>
      <w:r w:rsidR="004B4582">
        <w:t xml:space="preserve">ray-tracing </w:t>
      </w:r>
      <w:r>
        <w:t>simulation</w:t>
      </w:r>
    </w:p>
    <w:p w14:paraId="36C40503" w14:textId="30A56B81" w:rsidR="00C835FE" w:rsidRDefault="00C835FE" w:rsidP="005C042F">
      <w:pPr>
        <w:pStyle w:val="IEEEStdsParagraph"/>
      </w:pPr>
    </w:p>
    <w:p w14:paraId="42B019BF" w14:textId="09152176" w:rsidR="004B4582" w:rsidRDefault="00801553" w:rsidP="004B4582">
      <w:pPr>
        <w:pStyle w:val="IEEEStdsParagraph"/>
        <w:jc w:val="center"/>
      </w:pPr>
      <w:r>
        <w:rPr>
          <w:noProof/>
        </w:rPr>
        <w:drawing>
          <wp:inline distT="0" distB="0" distL="0" distR="0" wp14:anchorId="252335B1" wp14:editId="345B0C9D">
            <wp:extent cx="2538560" cy="1375575"/>
            <wp:effectExtent l="0" t="0" r="0" b="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60817" cy="1387635"/>
                    </a:xfrm>
                    <a:prstGeom prst="rect">
                      <a:avLst/>
                    </a:prstGeom>
                    <a:noFill/>
                    <a:ln>
                      <a:noFill/>
                    </a:ln>
                  </pic:spPr>
                </pic:pic>
              </a:graphicData>
            </a:graphic>
          </wp:inline>
        </w:drawing>
      </w:r>
    </w:p>
    <w:p w14:paraId="78D88CA6" w14:textId="1DD439A8" w:rsidR="004B4582" w:rsidRDefault="004B4582" w:rsidP="004B4582">
      <w:pPr>
        <w:pStyle w:val="IEEEStdsRegularFigureCaption"/>
      </w:pPr>
      <w:r>
        <w:t>—</w:t>
      </w:r>
      <w:r w:rsidR="00801553">
        <w:t xml:space="preserve">transmitter </w:t>
      </w:r>
      <w:r w:rsidR="004E065E">
        <w:t>location for 2 persons model</w:t>
      </w:r>
    </w:p>
    <w:p w14:paraId="50369156" w14:textId="77777777" w:rsidR="004E065E" w:rsidRDefault="004E065E" w:rsidP="004E065E">
      <w:pPr>
        <w:pStyle w:val="IEEEStdsParagraph"/>
      </w:pPr>
    </w:p>
    <w:p w14:paraId="61A1D987" w14:textId="70470A8D" w:rsidR="004E065E" w:rsidRDefault="001C4182" w:rsidP="004E065E">
      <w:pPr>
        <w:pStyle w:val="IEEEStdsParagraph"/>
        <w:jc w:val="center"/>
      </w:pPr>
      <w:r>
        <w:rPr>
          <w:noProof/>
        </w:rPr>
        <w:drawing>
          <wp:inline distT="0" distB="0" distL="0" distR="0" wp14:anchorId="06588D76" wp14:editId="290194BE">
            <wp:extent cx="2403786" cy="1363373"/>
            <wp:effectExtent l="0" t="0" r="0" b="8255"/>
            <wp:docPr id="65" name="図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09689" cy="1366721"/>
                    </a:xfrm>
                    <a:prstGeom prst="rect">
                      <a:avLst/>
                    </a:prstGeom>
                    <a:noFill/>
                    <a:ln>
                      <a:noFill/>
                    </a:ln>
                  </pic:spPr>
                </pic:pic>
              </a:graphicData>
            </a:graphic>
          </wp:inline>
        </w:drawing>
      </w:r>
    </w:p>
    <w:p w14:paraId="1923016A" w14:textId="7EFF5696" w:rsidR="004E065E" w:rsidRDefault="004E065E" w:rsidP="004E065E">
      <w:pPr>
        <w:pStyle w:val="IEEEStdsRegularFigureCaption"/>
      </w:pPr>
      <w:r>
        <w:t>—transmitter location for 10 persons model</w:t>
      </w:r>
    </w:p>
    <w:p w14:paraId="09544D69" w14:textId="34D5CE26" w:rsidR="004E065E" w:rsidRPr="004E065E" w:rsidRDefault="004E065E" w:rsidP="00361B39">
      <w:pPr>
        <w:pStyle w:val="IEEEStdsParagraph"/>
      </w:pPr>
    </w:p>
    <w:p w14:paraId="2D2AD5AA" w14:textId="35C31AF0" w:rsidR="00BE0634" w:rsidRDefault="004C0858" w:rsidP="00BE0634">
      <w:pPr>
        <w:pStyle w:val="IEEEStdsParagraph"/>
        <w:jc w:val="center"/>
      </w:pPr>
      <w:r>
        <w:rPr>
          <w:noProof/>
        </w:rPr>
        <w:lastRenderedPageBreak/>
        <w:drawing>
          <wp:inline distT="0" distB="0" distL="0" distR="0" wp14:anchorId="54EF151C" wp14:editId="7DEA207C">
            <wp:extent cx="4406983" cy="1378593"/>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35550" cy="1387529"/>
                    </a:xfrm>
                    <a:prstGeom prst="rect">
                      <a:avLst/>
                    </a:prstGeom>
                    <a:noFill/>
                    <a:ln>
                      <a:noFill/>
                    </a:ln>
                  </pic:spPr>
                </pic:pic>
              </a:graphicData>
            </a:graphic>
          </wp:inline>
        </w:drawing>
      </w:r>
    </w:p>
    <w:p w14:paraId="5F53AA08" w14:textId="7486C2D3" w:rsidR="00BE0634" w:rsidRDefault="00BE0634" w:rsidP="00BE0634">
      <w:pPr>
        <w:pStyle w:val="IEEEStdsRegularFigureCaption"/>
      </w:pPr>
      <w:r>
        <w:t>—transmitter and receiver positions</w:t>
      </w:r>
    </w:p>
    <w:p w14:paraId="2EBF2612" w14:textId="77777777" w:rsidR="004B4582" w:rsidRDefault="004B4582" w:rsidP="005C042F">
      <w:pPr>
        <w:pStyle w:val="IEEEStdsParagraph"/>
      </w:pPr>
    </w:p>
    <w:p w14:paraId="7D07696E" w14:textId="77777777" w:rsidR="004B4582" w:rsidRDefault="004B4582" w:rsidP="005C042F">
      <w:pPr>
        <w:pStyle w:val="IEEEStdsParagraph"/>
      </w:pPr>
    </w:p>
    <w:p w14:paraId="076DC5E0" w14:textId="1497E7A8" w:rsidR="00C835FE" w:rsidRDefault="00C835FE" w:rsidP="00C835FE">
      <w:pPr>
        <w:pStyle w:val="IEEEStdsRegularTableCaption"/>
      </w:pPr>
      <w:r w:rsidRPr="00580BD7">
        <w:t>On-vehicle to on-vehicle</w:t>
      </w:r>
      <w:r>
        <w:t xml:space="preserve"> pathloss model</w:t>
      </w:r>
      <w:r w:rsidRPr="002009F9">
        <w:t xml:space="preserve"> </w:t>
      </w:r>
      <w:r>
        <w:t>parameters in S8.1</w:t>
      </w:r>
      <w:r w:rsidR="0057046C">
        <w:t xml:space="preserve"> (Option 1)</w:t>
      </w:r>
    </w:p>
    <w:p w14:paraId="5519FC2B" w14:textId="0A33591D" w:rsidR="00C835FE" w:rsidRDefault="000D1C85" w:rsidP="00361B39">
      <w:pPr>
        <w:pStyle w:val="IEEEStdsParagraph"/>
        <w:jc w:val="center"/>
      </w:pPr>
      <w:r>
        <w:rPr>
          <w:noProof/>
        </w:rPr>
        <w:drawing>
          <wp:inline distT="0" distB="0" distL="0" distR="0" wp14:anchorId="440923B5" wp14:editId="0AD83F91">
            <wp:extent cx="4800711" cy="1223154"/>
            <wp:effectExtent l="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50500" cy="1235839"/>
                    </a:xfrm>
                    <a:prstGeom prst="rect">
                      <a:avLst/>
                    </a:prstGeom>
                    <a:noFill/>
                    <a:ln>
                      <a:noFill/>
                    </a:ln>
                  </pic:spPr>
                </pic:pic>
              </a:graphicData>
            </a:graphic>
          </wp:inline>
        </w:drawing>
      </w:r>
    </w:p>
    <w:p w14:paraId="70E65537" w14:textId="48D1E4EB" w:rsidR="00A509C1" w:rsidRDefault="000D1C85" w:rsidP="00361B39">
      <w:pPr>
        <w:pStyle w:val="IEEEStdsParagraph"/>
        <w:jc w:val="center"/>
      </w:pPr>
      <w:r>
        <w:rPr>
          <w:noProof/>
        </w:rPr>
        <w:drawing>
          <wp:inline distT="0" distB="0" distL="0" distR="0" wp14:anchorId="18A126AD" wp14:editId="68842BA9">
            <wp:extent cx="2109608" cy="396184"/>
            <wp:effectExtent l="0" t="0" r="5080" b="4445"/>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141604" cy="402193"/>
                    </a:xfrm>
                    <a:prstGeom prst="rect">
                      <a:avLst/>
                    </a:prstGeom>
                    <a:noFill/>
                    <a:ln>
                      <a:noFill/>
                    </a:ln>
                  </pic:spPr>
                </pic:pic>
              </a:graphicData>
            </a:graphic>
          </wp:inline>
        </w:drawing>
      </w:r>
    </w:p>
    <w:p w14:paraId="2D6CF7D7" w14:textId="77777777" w:rsidR="00B4061F" w:rsidRDefault="00B4061F" w:rsidP="00A15CDE">
      <w:pPr>
        <w:rPr>
          <w:color w:val="C45911"/>
        </w:rPr>
      </w:pPr>
    </w:p>
    <w:p w14:paraId="114FADF8" w14:textId="77777777" w:rsidR="00B4061F" w:rsidRDefault="00B4061F" w:rsidP="00A15CDE">
      <w:pPr>
        <w:rPr>
          <w:color w:val="C45911"/>
        </w:rPr>
      </w:pPr>
    </w:p>
    <w:p w14:paraId="52C00042" w14:textId="1EC5C71E" w:rsidR="00B4061F" w:rsidRPr="001A4D63" w:rsidRDefault="00B4061F" w:rsidP="00B4061F">
      <w:pPr>
        <w:pStyle w:val="IEEEStdsParagraph"/>
        <w:rPr>
          <w:sz w:val="28"/>
          <w:szCs w:val="28"/>
        </w:rPr>
      </w:pPr>
      <w:r>
        <w:rPr>
          <w:rFonts w:hint="eastAsia"/>
          <w:sz w:val="28"/>
          <w:szCs w:val="28"/>
        </w:rPr>
        <w:t>O</w:t>
      </w:r>
      <w:r>
        <w:rPr>
          <w:sz w:val="28"/>
          <w:szCs w:val="28"/>
        </w:rPr>
        <w:t>PTION 2</w:t>
      </w:r>
    </w:p>
    <w:p w14:paraId="25C0F8DD" w14:textId="2B291F3D" w:rsidR="00B4061F" w:rsidRPr="00C6051B" w:rsidRDefault="000F2972" w:rsidP="00A15CDE">
      <w:pPr>
        <w:rPr>
          <w:color w:val="C45911"/>
        </w:rPr>
      </w:pPr>
      <w:r w:rsidRPr="00361B39">
        <w:rPr>
          <w:sz w:val="20"/>
        </w:rPr>
        <w:t xml:space="preserve">Additionally, </w:t>
      </w:r>
      <w:r w:rsidR="00BB2D27">
        <w:rPr>
          <w:sz w:val="20"/>
        </w:rPr>
        <w:t xml:space="preserve">following channel models </w:t>
      </w:r>
      <w:r w:rsidR="004C2F6C">
        <w:rPr>
          <w:sz w:val="20"/>
        </w:rPr>
        <w:t xml:space="preserve">can be used for the </w:t>
      </w:r>
      <w:r w:rsidR="00BB2D27">
        <w:rPr>
          <w:sz w:val="20"/>
        </w:rPr>
        <w:t xml:space="preserve">use case </w:t>
      </w:r>
      <w:r w:rsidR="00A46691">
        <w:rPr>
          <w:sz w:val="20"/>
        </w:rPr>
        <w:t xml:space="preserve">that node or coordinator </w:t>
      </w:r>
      <w:r w:rsidR="000F768B">
        <w:rPr>
          <w:sz w:val="20"/>
        </w:rPr>
        <w:t>supposed</w:t>
      </w:r>
      <w:r w:rsidR="00A46691">
        <w:rPr>
          <w:sz w:val="20"/>
        </w:rPr>
        <w:t xml:space="preserve"> to be located at </w:t>
      </w:r>
      <w:r w:rsidR="000F768B">
        <w:rPr>
          <w:sz w:val="20"/>
        </w:rPr>
        <w:t>the wall side of bus, or driver’s sheet as shown in</w:t>
      </w:r>
      <w:r w:rsidR="00106CEA">
        <w:rPr>
          <w:sz w:val="20"/>
        </w:rPr>
        <w:t xml:space="preserve"> </w:t>
      </w:r>
      <w:r w:rsidR="00106CEA">
        <w:rPr>
          <w:sz w:val="20"/>
        </w:rPr>
        <w:fldChar w:fldCharType="begin"/>
      </w:r>
      <w:r w:rsidR="00106CEA">
        <w:rPr>
          <w:sz w:val="20"/>
        </w:rPr>
        <w:instrText xml:space="preserve"> REF _Ref129711626 \r \h </w:instrText>
      </w:r>
      <w:r w:rsidR="00106CEA">
        <w:rPr>
          <w:sz w:val="20"/>
        </w:rPr>
      </w:r>
      <w:r w:rsidR="00106CEA">
        <w:rPr>
          <w:sz w:val="20"/>
        </w:rPr>
        <w:fldChar w:fldCharType="separate"/>
      </w:r>
      <w:r w:rsidR="00A811F0">
        <w:rPr>
          <w:sz w:val="20"/>
        </w:rPr>
        <w:t>Figure 31</w:t>
      </w:r>
      <w:r w:rsidR="00106CEA">
        <w:rPr>
          <w:sz w:val="20"/>
        </w:rPr>
        <w:fldChar w:fldCharType="end"/>
      </w:r>
      <w:r w:rsidR="000F768B">
        <w:rPr>
          <w:sz w:val="20"/>
        </w:rPr>
        <w:t>.</w:t>
      </w:r>
    </w:p>
    <w:p w14:paraId="3FEF3A86" w14:textId="77777777" w:rsidR="00A15CDE" w:rsidRDefault="00A15CDE" w:rsidP="00C6051B"/>
    <w:p w14:paraId="71CA9529" w14:textId="3582C1B4" w:rsidR="004D46F7" w:rsidRDefault="00106CEA" w:rsidP="004D46F7">
      <w:pPr>
        <w:pStyle w:val="IEEEStdsParagraph"/>
        <w:jc w:val="center"/>
      </w:pPr>
      <w:r>
        <w:rPr>
          <w:noProof/>
        </w:rPr>
        <w:drawing>
          <wp:inline distT="0" distB="0" distL="0" distR="0" wp14:anchorId="5B18F78C" wp14:editId="6757C970">
            <wp:extent cx="4220794" cy="2751151"/>
            <wp:effectExtent l="0" t="0" r="889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38386" cy="2762618"/>
                    </a:xfrm>
                    <a:prstGeom prst="rect">
                      <a:avLst/>
                    </a:prstGeom>
                    <a:noFill/>
                    <a:ln>
                      <a:noFill/>
                    </a:ln>
                  </pic:spPr>
                </pic:pic>
              </a:graphicData>
            </a:graphic>
          </wp:inline>
        </w:drawing>
      </w:r>
    </w:p>
    <w:p w14:paraId="03C93FBB" w14:textId="4D088794" w:rsidR="004D46F7" w:rsidRDefault="004D46F7" w:rsidP="004D46F7">
      <w:pPr>
        <w:pStyle w:val="IEEEStdsRegularFigureCaption"/>
      </w:pPr>
      <w:bookmarkStart w:id="171" w:name="_Ref129711626"/>
      <w:r>
        <w:t>—transmitter positions</w:t>
      </w:r>
      <w:bookmarkEnd w:id="171"/>
    </w:p>
    <w:p w14:paraId="61FF3E64" w14:textId="77777777" w:rsidR="004D46F7" w:rsidRDefault="004D46F7" w:rsidP="00C6051B"/>
    <w:p w14:paraId="14BB717B" w14:textId="429195FF" w:rsidR="00FE5947" w:rsidRDefault="00FE5947" w:rsidP="00C6051B">
      <w:pPr>
        <w:rPr>
          <w:sz w:val="20"/>
        </w:rPr>
      </w:pPr>
      <w:r w:rsidRPr="00361B39">
        <w:rPr>
          <w:sz w:val="20"/>
        </w:rPr>
        <w:t>This channel model</w:t>
      </w:r>
      <w:r>
        <w:rPr>
          <w:sz w:val="20"/>
        </w:rPr>
        <w:t xml:space="preserve"> can be represented as follows.</w:t>
      </w:r>
    </w:p>
    <w:p w14:paraId="4C98E2B3" w14:textId="77777777" w:rsidR="00FE5947" w:rsidRDefault="00FE5947" w:rsidP="00C6051B">
      <w:pPr>
        <w:rPr>
          <w:sz w:val="20"/>
        </w:rPr>
      </w:pPr>
    </w:p>
    <w:p w14:paraId="5513F9C2" w14:textId="6A888360" w:rsidR="00C75F6F" w:rsidRDefault="00C75F6F" w:rsidP="00C75F6F">
      <w:pPr>
        <w:pStyle w:val="IEEEStdsRegularTableCaption"/>
      </w:pPr>
      <w:r w:rsidRPr="00580BD7">
        <w:t>On-vehicle to on-vehicle</w:t>
      </w:r>
      <w:r>
        <w:t xml:space="preserve"> pathloss model</w:t>
      </w:r>
      <w:r w:rsidRPr="002009F9">
        <w:t xml:space="preserve"> </w:t>
      </w:r>
      <w:r>
        <w:t>parameters in S8.1</w:t>
      </w:r>
      <w:r w:rsidR="0057046C">
        <w:t xml:space="preserve"> (Option 2)</w:t>
      </w:r>
    </w:p>
    <w:p w14:paraId="7B490E4B" w14:textId="77777777" w:rsidR="0039228D" w:rsidRDefault="0039228D" w:rsidP="00C6051B">
      <w:pPr>
        <w:rPr>
          <w:sz w:val="20"/>
        </w:rPr>
      </w:pPr>
    </w:p>
    <w:tbl>
      <w:tblPr>
        <w:tblW w:w="4220" w:type="dxa"/>
        <w:jc w:val="center"/>
        <w:tblCellMar>
          <w:left w:w="0" w:type="dxa"/>
          <w:right w:w="0" w:type="dxa"/>
        </w:tblCellMar>
        <w:tblLook w:val="0600" w:firstRow="0" w:lastRow="0" w:firstColumn="0" w:lastColumn="0" w:noHBand="1" w:noVBand="1"/>
      </w:tblPr>
      <w:tblGrid>
        <w:gridCol w:w="1360"/>
        <w:gridCol w:w="1260"/>
        <w:gridCol w:w="1600"/>
      </w:tblGrid>
      <w:tr w:rsidR="0039228D" w:rsidRPr="0039228D" w14:paraId="152E5657" w14:textId="77777777" w:rsidTr="00361B39">
        <w:trPr>
          <w:trHeight w:val="450"/>
          <w:jc w:val="center"/>
        </w:trPr>
        <w:tc>
          <w:tcPr>
            <w:tcW w:w="4220" w:type="dxa"/>
            <w:gridSpan w:val="3"/>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4127211E" w14:textId="7F49D68C" w:rsidR="0039228D" w:rsidRPr="0039228D" w:rsidRDefault="0039228D" w:rsidP="00361B39">
            <w:pPr>
              <w:wordWrap w:val="0"/>
              <w:jc w:val="right"/>
              <w:rPr>
                <w:sz w:val="20"/>
              </w:rPr>
            </w:pPr>
            <w:r w:rsidRPr="00361B39">
              <w:rPr>
                <w:i/>
                <w:iCs/>
                <w:sz w:val="20"/>
              </w:rPr>
              <w:t>d</w:t>
            </w:r>
            <w:r w:rsidRPr="00361B39">
              <w:rPr>
                <w:sz w:val="20"/>
                <w:vertAlign w:val="subscript"/>
              </w:rPr>
              <w:t xml:space="preserve">0 </w:t>
            </w:r>
            <w:r>
              <w:rPr>
                <w:sz w:val="20"/>
              </w:rPr>
              <w:t>= 1000 (mm)</w:t>
            </w:r>
          </w:p>
        </w:tc>
      </w:tr>
      <w:tr w:rsidR="0039228D" w:rsidRPr="0039228D" w14:paraId="12CE13F4" w14:textId="77777777" w:rsidTr="00361B39">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2DB3044D" w14:textId="77777777" w:rsidR="0039228D" w:rsidRPr="0039228D" w:rsidRDefault="0039228D" w:rsidP="0039228D">
            <w:pPr>
              <w:jc w:val="center"/>
              <w:rPr>
                <w:sz w:val="20"/>
              </w:rPr>
            </w:pPr>
            <w:r w:rsidRPr="0039228D">
              <w:rPr>
                <w:sz w:val="20"/>
              </w:rPr>
              <w:t>Tx</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47B8B665" w14:textId="77777777" w:rsidR="0039228D" w:rsidRPr="0039228D" w:rsidRDefault="0039228D" w:rsidP="0039228D">
            <w:pPr>
              <w:jc w:val="center"/>
              <w:rPr>
                <w:sz w:val="20"/>
              </w:rPr>
            </w:pPr>
            <w:r w:rsidRPr="0039228D">
              <w:rPr>
                <w:sz w:val="20"/>
              </w:rPr>
              <w:t>Driver</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143A11EB" w14:textId="77777777" w:rsidR="0039228D" w:rsidRPr="0039228D" w:rsidRDefault="0039228D" w:rsidP="0039228D">
            <w:pPr>
              <w:jc w:val="center"/>
              <w:rPr>
                <w:sz w:val="20"/>
              </w:rPr>
            </w:pPr>
            <w:r w:rsidRPr="0039228D">
              <w:rPr>
                <w:sz w:val="20"/>
              </w:rPr>
              <w:t>Getting on</w:t>
            </w:r>
          </w:p>
        </w:tc>
      </w:tr>
      <w:tr w:rsidR="0039228D" w:rsidRPr="0039228D" w14:paraId="4D2256AB" w14:textId="77777777" w:rsidTr="00361B39">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6E0383C" w14:textId="77777777" w:rsidR="0039228D" w:rsidRPr="0039228D" w:rsidRDefault="0039228D" w:rsidP="0039228D">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2D9F8F0" w14:textId="77777777" w:rsidR="0039228D" w:rsidRPr="0039228D" w:rsidRDefault="0039228D" w:rsidP="0039228D">
            <w:pPr>
              <w:jc w:val="center"/>
              <w:rPr>
                <w:sz w:val="20"/>
              </w:rPr>
            </w:pPr>
            <w:r w:rsidRPr="0039228D">
              <w:rPr>
                <w:sz w:val="20"/>
              </w:rPr>
              <w:t>1.01</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F2FF04B" w14:textId="77777777" w:rsidR="0039228D" w:rsidRPr="0039228D" w:rsidRDefault="0039228D" w:rsidP="0039228D">
            <w:pPr>
              <w:jc w:val="center"/>
              <w:rPr>
                <w:sz w:val="20"/>
              </w:rPr>
            </w:pPr>
            <w:r w:rsidRPr="0039228D">
              <w:rPr>
                <w:sz w:val="20"/>
              </w:rPr>
              <w:t>1.19</w:t>
            </w:r>
          </w:p>
        </w:tc>
      </w:tr>
      <w:tr w:rsidR="0039228D" w:rsidRPr="0039228D" w14:paraId="44592E69" w14:textId="77777777" w:rsidTr="00361B39">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3963CDC4" w14:textId="77777777" w:rsidR="0039228D" w:rsidRPr="0039228D" w:rsidRDefault="0039228D" w:rsidP="0039228D">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44D9A468" w14:textId="77777777" w:rsidR="0039228D" w:rsidRPr="0039228D" w:rsidRDefault="0039228D" w:rsidP="0039228D">
            <w:pPr>
              <w:jc w:val="center"/>
              <w:rPr>
                <w:sz w:val="20"/>
              </w:rPr>
            </w:pPr>
            <w:r w:rsidRPr="0039228D">
              <w:rPr>
                <w:sz w:val="20"/>
              </w:rPr>
              <w:t>70.29</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6C84F934" w14:textId="77777777" w:rsidR="0039228D" w:rsidRPr="0039228D" w:rsidRDefault="0039228D" w:rsidP="0039228D">
            <w:pPr>
              <w:jc w:val="center"/>
              <w:rPr>
                <w:sz w:val="20"/>
              </w:rPr>
            </w:pPr>
            <w:r w:rsidRPr="0039228D">
              <w:rPr>
                <w:sz w:val="20"/>
              </w:rPr>
              <w:t>71.82</w:t>
            </w:r>
          </w:p>
        </w:tc>
      </w:tr>
    </w:tbl>
    <w:p w14:paraId="09BC8E25" w14:textId="77777777" w:rsidR="00FE5947" w:rsidRPr="00361B39" w:rsidRDefault="00FE5947" w:rsidP="00361B39">
      <w:pPr>
        <w:jc w:val="center"/>
        <w:rPr>
          <w:sz w:val="20"/>
        </w:rPr>
      </w:pPr>
    </w:p>
    <w:p w14:paraId="7D31803D" w14:textId="7684DE5D" w:rsidR="004D46F7" w:rsidRDefault="00C75F6F" w:rsidP="00361B39">
      <w:pPr>
        <w:jc w:val="center"/>
      </w:pPr>
      <w:r>
        <w:rPr>
          <w:noProof/>
        </w:rPr>
        <w:drawing>
          <wp:inline distT="0" distB="0" distL="0" distR="0" wp14:anchorId="598133EE" wp14:editId="4B95CC17">
            <wp:extent cx="2174544" cy="414154"/>
            <wp:effectExtent l="0" t="0" r="0" b="508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09902" cy="420888"/>
                    </a:xfrm>
                    <a:prstGeom prst="rect">
                      <a:avLst/>
                    </a:prstGeom>
                    <a:noFill/>
                    <a:ln>
                      <a:noFill/>
                    </a:ln>
                  </pic:spPr>
                </pic:pic>
              </a:graphicData>
            </a:graphic>
          </wp:inline>
        </w:drawing>
      </w:r>
    </w:p>
    <w:p w14:paraId="7347296B" w14:textId="77777777" w:rsidR="0039228D" w:rsidRDefault="0039228D" w:rsidP="00C6051B"/>
    <w:p w14:paraId="2FFA0B1A" w14:textId="77777777" w:rsidR="00FE331B" w:rsidRDefault="00FE331B" w:rsidP="00C6051B"/>
    <w:p w14:paraId="0CDBF1A4" w14:textId="17A72832" w:rsidR="00FE331B" w:rsidRDefault="00E73565" w:rsidP="00361B39">
      <w:pPr>
        <w:pStyle w:val="IEEEStdsLevel3Header"/>
      </w:pPr>
      <w:bookmarkStart w:id="172" w:name="_Toc135098626"/>
      <w:r w:rsidRPr="00E73565">
        <w:t>In-vehicle to In-vehicle (functional compartment)</w:t>
      </w:r>
      <w:r w:rsidR="00FE331B">
        <w:t xml:space="preserve"> (Scenario 8.</w:t>
      </w:r>
      <w:r>
        <w:t>2</w:t>
      </w:r>
      <w:r w:rsidR="00FE331B">
        <w:t xml:space="preserve">, CM </w:t>
      </w:r>
      <w:r>
        <w:t>2</w:t>
      </w:r>
      <w:r w:rsidR="00FE331B">
        <w:t>)</w:t>
      </w:r>
      <w:bookmarkEnd w:id="172"/>
    </w:p>
    <w:p w14:paraId="6CD1E4D6" w14:textId="77777777" w:rsidR="00FE331B" w:rsidRPr="00C6051B" w:rsidRDefault="00FE331B" w:rsidP="00FE331B">
      <w:pPr>
        <w:pStyle w:val="IEEEStdsParagraph"/>
      </w:pPr>
    </w:p>
    <w:p w14:paraId="4B44D1CA" w14:textId="77777777" w:rsidR="00FE331B" w:rsidRDefault="00FE331B" w:rsidP="00FE331B">
      <w:pPr>
        <w:jc w:val="center"/>
      </w:pPr>
      <w:r w:rsidRPr="001629C5">
        <w:rPr>
          <w:noProof/>
        </w:rPr>
        <w:drawing>
          <wp:inline distT="0" distB="0" distL="0" distR="0" wp14:anchorId="401A8E98" wp14:editId="55DD4225">
            <wp:extent cx="3261360" cy="1028700"/>
            <wp:effectExtent l="0" t="0" r="0" b="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61360" cy="1028700"/>
                    </a:xfrm>
                    <a:prstGeom prst="rect">
                      <a:avLst/>
                    </a:prstGeom>
                    <a:noFill/>
                    <a:ln>
                      <a:noFill/>
                    </a:ln>
                  </pic:spPr>
                </pic:pic>
              </a:graphicData>
            </a:graphic>
          </wp:inline>
        </w:drawing>
      </w:r>
    </w:p>
    <w:p w14:paraId="2A310987" w14:textId="43696B9C" w:rsidR="00FE331B" w:rsidRDefault="00FE331B" w:rsidP="00FE331B">
      <w:pPr>
        <w:pStyle w:val="IEEEStdsRegularFigureCaption"/>
      </w:pPr>
      <w:r>
        <w:t>—</w:t>
      </w:r>
      <w:r w:rsidRPr="005C042F">
        <w:t xml:space="preserve"> 6.5.1.1 Engine compartment to engine compartment (Scenario 8.</w:t>
      </w:r>
      <w:r w:rsidR="00A217FA">
        <w:t>2</w:t>
      </w:r>
      <w:r w:rsidRPr="005C042F">
        <w:t xml:space="preserve">, CM </w:t>
      </w:r>
      <w:r w:rsidR="00A217FA">
        <w:t>8.2</w:t>
      </w:r>
      <w:r w:rsidRPr="005C042F">
        <w:t>)</w:t>
      </w:r>
    </w:p>
    <w:p w14:paraId="36473D09" w14:textId="77777777" w:rsidR="00FE331B" w:rsidRDefault="00FE331B" w:rsidP="00FE331B">
      <w:pPr>
        <w:rPr>
          <w:color w:val="C45911"/>
        </w:rPr>
      </w:pPr>
    </w:p>
    <w:p w14:paraId="65FD5690" w14:textId="77777777" w:rsidR="00FE331B" w:rsidRDefault="00FE331B" w:rsidP="00FE331B">
      <w:pPr>
        <w:rPr>
          <w:color w:val="C45911"/>
        </w:rPr>
      </w:pPr>
    </w:p>
    <w:p w14:paraId="7FE380BE" w14:textId="114A23F5" w:rsidR="00FD4BCD" w:rsidRDefault="00CC7EB1" w:rsidP="00FE331B">
      <w:pPr>
        <w:jc w:val="both"/>
        <w:rPr>
          <w:color w:val="000000" w:themeColor="text1"/>
          <w:sz w:val="20"/>
          <w:szCs w:val="16"/>
        </w:rPr>
      </w:pPr>
      <w:r>
        <w:rPr>
          <w:color w:val="000000" w:themeColor="text1"/>
          <w:sz w:val="20"/>
          <w:szCs w:val="16"/>
        </w:rPr>
        <w:t xml:space="preserve">Channel models for in functional compartment such as engine compartment of the vehicle is defined </w:t>
      </w:r>
      <w:r w:rsidR="0033283B">
        <w:rPr>
          <w:color w:val="000000" w:themeColor="text1"/>
          <w:sz w:val="20"/>
          <w:szCs w:val="16"/>
        </w:rPr>
        <w:t xml:space="preserve">separately. </w:t>
      </w:r>
      <w:r w:rsidR="00FE331B" w:rsidRPr="00C6051B">
        <w:rPr>
          <w:color w:val="000000" w:themeColor="text1"/>
          <w:sz w:val="20"/>
          <w:szCs w:val="16"/>
        </w:rPr>
        <w:t xml:space="preserve">The model was </w:t>
      </w:r>
      <w:r w:rsidR="008923BB">
        <w:rPr>
          <w:color w:val="000000" w:themeColor="text1"/>
          <w:sz w:val="20"/>
          <w:szCs w:val="16"/>
        </w:rPr>
        <w:t xml:space="preserve">provided by the </w:t>
      </w:r>
      <w:r w:rsidR="00FD4BCD">
        <w:rPr>
          <w:color w:val="000000" w:themeColor="text1"/>
          <w:sz w:val="20"/>
          <w:szCs w:val="16"/>
        </w:rPr>
        <w:t xml:space="preserve">ray-tracing </w:t>
      </w:r>
      <w:r w:rsidR="008923BB">
        <w:rPr>
          <w:color w:val="000000" w:themeColor="text1"/>
          <w:sz w:val="20"/>
          <w:szCs w:val="16"/>
        </w:rPr>
        <w:t>simulation result</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00FD4BCD">
        <w:rPr>
          <w:color w:val="000000" w:themeColor="text1"/>
          <w:sz w:val="20"/>
          <w:szCs w:val="16"/>
        </w:rPr>
        <w:t>.</w:t>
      </w:r>
      <w:r w:rsidR="000B714E">
        <w:rPr>
          <w:color w:val="000000" w:themeColor="text1"/>
          <w:sz w:val="20"/>
          <w:szCs w:val="16"/>
        </w:rPr>
        <w:t xml:space="preserve"> Simulation was performed by using simplified car 3D model</w:t>
      </w:r>
      <w:r w:rsidR="00A217FA">
        <w:rPr>
          <w:color w:val="000000" w:themeColor="text1"/>
          <w:sz w:val="20"/>
          <w:szCs w:val="16"/>
        </w:rPr>
        <w:t xml:space="preserve"> and pathloss characteristics has been calculated.</w:t>
      </w:r>
    </w:p>
    <w:p w14:paraId="3EA2C780" w14:textId="77777777" w:rsidR="00A217FA" w:rsidRDefault="00A217FA" w:rsidP="00FE331B">
      <w:pPr>
        <w:jc w:val="both"/>
        <w:rPr>
          <w:color w:val="000000" w:themeColor="text1"/>
          <w:sz w:val="20"/>
          <w:szCs w:val="16"/>
        </w:rPr>
      </w:pPr>
    </w:p>
    <w:p w14:paraId="68FB2B29" w14:textId="77777777" w:rsidR="00A217FA" w:rsidRDefault="00A217FA" w:rsidP="00FE331B">
      <w:pPr>
        <w:jc w:val="both"/>
        <w:rPr>
          <w:color w:val="000000" w:themeColor="text1"/>
          <w:sz w:val="20"/>
          <w:szCs w:val="16"/>
        </w:rPr>
      </w:pPr>
    </w:p>
    <w:p w14:paraId="031A3D69" w14:textId="35355426" w:rsidR="00A217FA" w:rsidRDefault="00EF374E" w:rsidP="00A217FA">
      <w:pPr>
        <w:jc w:val="center"/>
      </w:pPr>
      <w:r>
        <w:rPr>
          <w:noProof/>
        </w:rPr>
        <w:drawing>
          <wp:inline distT="0" distB="0" distL="0" distR="0" wp14:anchorId="59B7844B" wp14:editId="63F9AB22">
            <wp:extent cx="4221091" cy="2234316"/>
            <wp:effectExtent l="0" t="0" r="8255"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243990" cy="2246437"/>
                    </a:xfrm>
                    <a:prstGeom prst="rect">
                      <a:avLst/>
                    </a:prstGeom>
                    <a:noFill/>
                    <a:ln>
                      <a:noFill/>
                    </a:ln>
                  </pic:spPr>
                </pic:pic>
              </a:graphicData>
            </a:graphic>
          </wp:inline>
        </w:drawing>
      </w:r>
    </w:p>
    <w:p w14:paraId="20B28AFC" w14:textId="7BB00BAD" w:rsidR="00A217FA" w:rsidRDefault="00A217FA" w:rsidP="00A217FA">
      <w:pPr>
        <w:pStyle w:val="IEEEStdsRegularFigureCaption"/>
      </w:pPr>
      <w:r>
        <w:t>—</w:t>
      </w:r>
      <w:r w:rsidRPr="005C042F">
        <w:t xml:space="preserve"> 6.5.1.1 Scenario 8.</w:t>
      </w:r>
      <w:r>
        <w:t>2 simulation model</w:t>
      </w:r>
    </w:p>
    <w:p w14:paraId="1BF079CF" w14:textId="77777777" w:rsidR="00A217FA" w:rsidRDefault="00A217FA" w:rsidP="00FE331B">
      <w:pPr>
        <w:jc w:val="both"/>
        <w:rPr>
          <w:color w:val="000000" w:themeColor="text1"/>
          <w:sz w:val="20"/>
          <w:szCs w:val="16"/>
        </w:rPr>
      </w:pPr>
    </w:p>
    <w:p w14:paraId="3C0EE806" w14:textId="77777777" w:rsidR="006F10C0" w:rsidRDefault="006F10C0" w:rsidP="00FE331B">
      <w:pPr>
        <w:jc w:val="both"/>
        <w:rPr>
          <w:color w:val="000000" w:themeColor="text1"/>
          <w:sz w:val="20"/>
          <w:szCs w:val="16"/>
        </w:rPr>
      </w:pPr>
    </w:p>
    <w:p w14:paraId="69D02256" w14:textId="76A7BB0A" w:rsidR="00EF374E" w:rsidRDefault="00537CAF" w:rsidP="00FE331B">
      <w:pPr>
        <w:jc w:val="both"/>
        <w:rPr>
          <w:color w:val="000000" w:themeColor="text1"/>
          <w:sz w:val="20"/>
          <w:szCs w:val="16"/>
        </w:rPr>
      </w:pPr>
      <w:r>
        <w:rPr>
          <w:rFonts w:hint="eastAsia"/>
          <w:color w:val="000000" w:themeColor="text1"/>
          <w:sz w:val="20"/>
          <w:szCs w:val="16"/>
        </w:rPr>
        <w:t>F</w:t>
      </w:r>
      <w:r>
        <w:rPr>
          <w:color w:val="000000" w:themeColor="text1"/>
          <w:sz w:val="20"/>
          <w:szCs w:val="16"/>
        </w:rPr>
        <w:t xml:space="preserve">rom the results of simulations, pathloss model </w:t>
      </w:r>
      <w:r w:rsidR="000E10C2">
        <w:rPr>
          <w:color w:val="000000" w:themeColor="text1"/>
          <w:sz w:val="20"/>
          <w:szCs w:val="16"/>
        </w:rPr>
        <w:t>is defined as follows.</w:t>
      </w:r>
    </w:p>
    <w:p w14:paraId="34D62EF6" w14:textId="77777777" w:rsidR="000E10C2" w:rsidRDefault="000E10C2" w:rsidP="00FE331B">
      <w:pPr>
        <w:jc w:val="both"/>
        <w:rPr>
          <w:color w:val="000000" w:themeColor="text1"/>
          <w:sz w:val="20"/>
          <w:szCs w:val="16"/>
        </w:rPr>
      </w:pPr>
    </w:p>
    <w:p w14:paraId="60FFE079" w14:textId="28C3C42E" w:rsidR="000E10C2" w:rsidRDefault="00E73565" w:rsidP="000E10C2">
      <w:pPr>
        <w:pStyle w:val="IEEEStdsRegularTableCaption"/>
      </w:pPr>
      <w:r w:rsidRPr="00E73565">
        <w:t>In-vehicle to In-vehicle (functional compartment)</w:t>
      </w:r>
      <w:r w:rsidR="000E10C2" w:rsidRPr="000E10C2">
        <w:t xml:space="preserve"> (Scenario 8.2, CM 8.2)</w:t>
      </w:r>
      <w:r w:rsidR="000E10C2">
        <w:t xml:space="preserve"> pathloss parameters</w:t>
      </w:r>
    </w:p>
    <w:p w14:paraId="53537472" w14:textId="77777777" w:rsidR="000E10C2" w:rsidRDefault="000E10C2" w:rsidP="000E10C2">
      <w:pPr>
        <w:rPr>
          <w:sz w:val="20"/>
        </w:rPr>
      </w:pPr>
    </w:p>
    <w:tbl>
      <w:tblPr>
        <w:tblW w:w="2960" w:type="dxa"/>
        <w:jc w:val="center"/>
        <w:tblCellMar>
          <w:left w:w="0" w:type="dxa"/>
          <w:right w:w="0" w:type="dxa"/>
        </w:tblCellMar>
        <w:tblLook w:val="0600" w:firstRow="0" w:lastRow="0" w:firstColumn="0" w:lastColumn="0" w:noHBand="1" w:noVBand="1"/>
      </w:tblPr>
      <w:tblGrid>
        <w:gridCol w:w="1360"/>
        <w:gridCol w:w="1600"/>
      </w:tblGrid>
      <w:tr w:rsidR="000E10C2" w:rsidRPr="0039228D" w14:paraId="7EBF5212" w14:textId="77777777" w:rsidTr="00361B39">
        <w:trPr>
          <w:trHeight w:val="450"/>
          <w:jc w:val="center"/>
        </w:trPr>
        <w:tc>
          <w:tcPr>
            <w:tcW w:w="2960" w:type="dxa"/>
            <w:gridSpan w:val="2"/>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43A7283C" w14:textId="65409C5C" w:rsidR="000E10C2" w:rsidRPr="0039228D" w:rsidRDefault="000E10C2" w:rsidP="008D54FC">
            <w:pPr>
              <w:wordWrap w:val="0"/>
              <w:jc w:val="right"/>
              <w:rPr>
                <w:sz w:val="20"/>
              </w:rPr>
            </w:pPr>
            <w:r w:rsidRPr="008D54FC">
              <w:rPr>
                <w:i/>
                <w:iCs/>
                <w:sz w:val="20"/>
              </w:rPr>
              <w:t>d</w:t>
            </w:r>
            <w:r w:rsidRPr="008D54FC">
              <w:rPr>
                <w:sz w:val="20"/>
                <w:vertAlign w:val="subscript"/>
              </w:rPr>
              <w:t xml:space="preserve">0 </w:t>
            </w:r>
            <w:r>
              <w:rPr>
                <w:sz w:val="20"/>
              </w:rPr>
              <w:t>= 250 (mm)</w:t>
            </w:r>
          </w:p>
        </w:tc>
      </w:tr>
      <w:tr w:rsidR="000E10C2" w:rsidRPr="0039228D" w14:paraId="667A1BDF" w14:textId="77777777" w:rsidTr="00361B39">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CBC794C" w14:textId="77777777" w:rsidR="000E10C2" w:rsidRPr="0039228D" w:rsidRDefault="000E10C2" w:rsidP="008D54FC">
            <w:pPr>
              <w:jc w:val="center"/>
              <w:rPr>
                <w:sz w:val="20"/>
              </w:rPr>
            </w:pPr>
            <w:r w:rsidRPr="0039228D">
              <w:rPr>
                <w:sz w:val="20"/>
              </w:rPr>
              <w:t>Tx</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75089CF3" w14:textId="09B6BC37" w:rsidR="000E10C2" w:rsidRPr="0039228D" w:rsidRDefault="000E10C2" w:rsidP="008D54FC">
            <w:pPr>
              <w:jc w:val="center"/>
              <w:rPr>
                <w:sz w:val="20"/>
              </w:rPr>
            </w:pPr>
            <w:r>
              <w:rPr>
                <w:sz w:val="20"/>
              </w:rPr>
              <w:t>Engine</w:t>
            </w:r>
          </w:p>
        </w:tc>
      </w:tr>
      <w:tr w:rsidR="000E10C2" w:rsidRPr="0039228D" w14:paraId="5E7AC8A0" w14:textId="77777777" w:rsidTr="00361B39">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58C351E" w14:textId="77777777" w:rsidR="000E10C2" w:rsidRPr="0039228D" w:rsidRDefault="000E10C2" w:rsidP="008D54FC">
            <w:pPr>
              <w:jc w:val="center"/>
              <w:rPr>
                <w:sz w:val="20"/>
              </w:rPr>
            </w:pPr>
            <w:r w:rsidRPr="0039228D">
              <w:rPr>
                <w:i/>
                <w:iCs/>
                <w:sz w:val="20"/>
              </w:rPr>
              <w:t>n</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F3DBCA4" w14:textId="1CFC194C" w:rsidR="000E10C2" w:rsidRPr="0039228D" w:rsidRDefault="00E40176" w:rsidP="008D54FC">
            <w:pPr>
              <w:jc w:val="center"/>
              <w:rPr>
                <w:sz w:val="20"/>
              </w:rPr>
            </w:pPr>
            <w:r w:rsidRPr="00E40176">
              <w:rPr>
                <w:sz w:val="20"/>
              </w:rPr>
              <w:t>8.0</w:t>
            </w:r>
            <m:oMath>
              <m:r>
                <w:rPr>
                  <w:rFonts w:ascii="Cambria Math" w:hAnsi="Cambria Math"/>
                  <w:sz w:val="20"/>
                </w:rPr>
                <m:t>×</m:t>
              </m:r>
            </m:oMath>
            <w:r w:rsidRPr="00E40176">
              <w:rPr>
                <w:sz w:val="20"/>
              </w:rPr>
              <w:t>10</w:t>
            </w:r>
            <w:r w:rsidRPr="00E40176">
              <w:rPr>
                <w:sz w:val="20"/>
                <w:vertAlign w:val="superscript"/>
              </w:rPr>
              <w:t>-5</w:t>
            </w:r>
          </w:p>
        </w:tc>
      </w:tr>
      <w:tr w:rsidR="000E10C2" w:rsidRPr="0039228D" w14:paraId="4F8A8409" w14:textId="77777777" w:rsidTr="00361B39">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276F954B" w14:textId="77777777" w:rsidR="000E10C2" w:rsidRPr="0039228D" w:rsidRDefault="000E10C2" w:rsidP="008D54FC">
            <w:pPr>
              <w:jc w:val="center"/>
              <w:rPr>
                <w:sz w:val="20"/>
              </w:rPr>
            </w:pPr>
            <w:r w:rsidRPr="0039228D">
              <w:rPr>
                <w:sz w:val="20"/>
              </w:rPr>
              <w:t>PL</w:t>
            </w:r>
            <w:r w:rsidRPr="0039228D">
              <w:rPr>
                <w:sz w:val="20"/>
                <w:vertAlign w:val="subscript"/>
              </w:rPr>
              <w:t xml:space="preserve">0 </w:t>
            </w:r>
            <w:r w:rsidRPr="0039228D">
              <w:rPr>
                <w:sz w:val="20"/>
              </w:rPr>
              <w:t>[dB]</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4230BDB" w14:textId="7C768614" w:rsidR="000E10C2" w:rsidRPr="0039228D" w:rsidRDefault="00E40176" w:rsidP="008D54FC">
            <w:pPr>
              <w:jc w:val="center"/>
              <w:rPr>
                <w:sz w:val="20"/>
              </w:rPr>
            </w:pPr>
            <w:r>
              <w:rPr>
                <w:sz w:val="20"/>
              </w:rPr>
              <w:t>54.18</w:t>
            </w:r>
          </w:p>
        </w:tc>
      </w:tr>
    </w:tbl>
    <w:p w14:paraId="0FF81EF2" w14:textId="77777777" w:rsidR="000E10C2" w:rsidRPr="008D54FC" w:rsidRDefault="000E10C2" w:rsidP="000E10C2">
      <w:pPr>
        <w:jc w:val="center"/>
        <w:rPr>
          <w:sz w:val="20"/>
        </w:rPr>
      </w:pPr>
    </w:p>
    <w:p w14:paraId="3CC7DCF1" w14:textId="77777777" w:rsidR="000E10C2" w:rsidRDefault="000E10C2" w:rsidP="000E10C2">
      <w:pPr>
        <w:jc w:val="center"/>
      </w:pPr>
      <w:r>
        <w:rPr>
          <w:noProof/>
        </w:rPr>
        <w:drawing>
          <wp:inline distT="0" distB="0" distL="0" distR="0" wp14:anchorId="5A73D7C6" wp14:editId="2929B90C">
            <wp:extent cx="2174544" cy="414154"/>
            <wp:effectExtent l="0" t="0" r="0" b="5080"/>
            <wp:docPr id="88" name="図 88"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図 88" descr="図形&#10;&#10;中程度の精度で自動的に生成された説明"/>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09902" cy="420888"/>
                    </a:xfrm>
                    <a:prstGeom prst="rect">
                      <a:avLst/>
                    </a:prstGeom>
                    <a:noFill/>
                    <a:ln>
                      <a:noFill/>
                    </a:ln>
                  </pic:spPr>
                </pic:pic>
              </a:graphicData>
            </a:graphic>
          </wp:inline>
        </w:drawing>
      </w:r>
    </w:p>
    <w:p w14:paraId="217F8D71" w14:textId="77777777" w:rsidR="000E10C2" w:rsidRDefault="000E10C2" w:rsidP="00FE331B">
      <w:pPr>
        <w:jc w:val="both"/>
        <w:rPr>
          <w:color w:val="000000" w:themeColor="text1"/>
          <w:sz w:val="20"/>
          <w:szCs w:val="16"/>
        </w:rPr>
      </w:pPr>
    </w:p>
    <w:p w14:paraId="6BAD6B76" w14:textId="004488E5" w:rsidR="00AD478D" w:rsidRDefault="00AD478D">
      <w:pPr>
        <w:rPr>
          <w:sz w:val="20"/>
        </w:rPr>
      </w:pPr>
      <w:bookmarkStart w:id="173" w:name="_Toc107613091"/>
      <w:bookmarkStart w:id="174" w:name="_Toc107613305"/>
      <w:bookmarkStart w:id="175" w:name="_Toc107613405"/>
      <w:bookmarkStart w:id="176" w:name="_Toc108041524"/>
      <w:bookmarkStart w:id="177" w:name="_Toc108041569"/>
      <w:bookmarkStart w:id="178" w:name="_Toc108042377"/>
      <w:bookmarkStart w:id="179" w:name="_Toc108471954"/>
      <w:bookmarkStart w:id="180" w:name="_Toc108635351"/>
      <w:bookmarkStart w:id="181" w:name="_Toc108635810"/>
      <w:bookmarkEnd w:id="173"/>
      <w:bookmarkEnd w:id="174"/>
      <w:bookmarkEnd w:id="175"/>
      <w:bookmarkEnd w:id="176"/>
      <w:bookmarkEnd w:id="177"/>
      <w:bookmarkEnd w:id="178"/>
      <w:bookmarkEnd w:id="179"/>
      <w:bookmarkEnd w:id="180"/>
      <w:bookmarkEnd w:id="181"/>
    </w:p>
    <w:p w14:paraId="3F0B4D3F" w14:textId="77777777" w:rsidR="001559EF" w:rsidRDefault="001559EF">
      <w:pPr>
        <w:rPr>
          <w:rFonts w:ascii="Arial" w:hAnsi="Arial"/>
          <w:b/>
          <w:sz w:val="22"/>
        </w:rPr>
      </w:pPr>
      <w:r>
        <w:br w:type="page"/>
      </w:r>
    </w:p>
    <w:p w14:paraId="3B4A2700" w14:textId="104841A7" w:rsidR="00DA05C7" w:rsidRPr="000E0F47" w:rsidRDefault="00DA05C7" w:rsidP="005477C4">
      <w:pPr>
        <w:pStyle w:val="IEEEStdsLevel2Header"/>
      </w:pPr>
      <w:bookmarkStart w:id="182" w:name="_Toc135098627"/>
      <w:r>
        <w:rPr>
          <w:rFonts w:hint="eastAsia"/>
        </w:rPr>
        <w:lastRenderedPageBreak/>
        <w:t>O</w:t>
      </w:r>
      <w:r>
        <w:t xml:space="preserve">n </w:t>
      </w:r>
      <w:r w:rsidR="0073723B">
        <w:t>vehicle</w:t>
      </w:r>
      <w:bookmarkEnd w:id="182"/>
    </w:p>
    <w:p w14:paraId="4CA02169" w14:textId="29818C77" w:rsidR="00C6051B" w:rsidRDefault="00C6051B" w:rsidP="00113CEC">
      <w:pPr>
        <w:pStyle w:val="IEEEStdsLevel3Header"/>
      </w:pPr>
      <w:bookmarkStart w:id="183" w:name="_Toc97576838"/>
      <w:bookmarkStart w:id="184" w:name="_Toc107613408"/>
      <w:bookmarkStart w:id="185" w:name="_Toc135098628"/>
      <w:r>
        <w:rPr>
          <w:rFonts w:hint="eastAsia"/>
        </w:rPr>
        <w:t>O</w:t>
      </w:r>
      <w:r>
        <w:t>n-vehicle</w:t>
      </w:r>
      <w:bookmarkEnd w:id="183"/>
      <w:r w:rsidR="00D173E2">
        <w:t xml:space="preserve"> to on-vehicle</w:t>
      </w:r>
      <w:bookmarkEnd w:id="184"/>
      <w:r w:rsidR="00C337CB" w:rsidRPr="00C337CB">
        <w:t xml:space="preserve"> (Scenario </w:t>
      </w:r>
      <w:r w:rsidR="00C337CB">
        <w:t>11</w:t>
      </w:r>
      <w:r w:rsidR="004A2FF9">
        <w:t>, 12</w:t>
      </w:r>
      <w:r w:rsidR="00C337CB" w:rsidRPr="00C337CB">
        <w:t>, CM</w:t>
      </w:r>
      <w:r w:rsidR="009D6D63">
        <w:t>11, 12</w:t>
      </w:r>
      <w:r w:rsidR="00C337CB" w:rsidRPr="00C337CB">
        <w:t>)</w:t>
      </w:r>
      <w:bookmarkEnd w:id="185"/>
    </w:p>
    <w:p w14:paraId="362E9036" w14:textId="1851EC63" w:rsidR="00C6051B" w:rsidRPr="00B42815" w:rsidRDefault="00FA6143" w:rsidP="00C6051B">
      <w:r>
        <w:rPr>
          <w:noProof/>
        </w:rPr>
        <mc:AlternateContent>
          <mc:Choice Requires="wps">
            <w:drawing>
              <wp:anchor distT="0" distB="0" distL="114300" distR="114300" simplePos="0" relativeHeight="251660288" behindDoc="0" locked="0" layoutInCell="1" allowOverlap="1" wp14:anchorId="19E65939" wp14:editId="497CF0DE">
                <wp:simplePos x="0" y="0"/>
                <wp:positionH relativeFrom="column">
                  <wp:posOffset>2490746</wp:posOffset>
                </wp:positionH>
                <wp:positionV relativeFrom="paragraph">
                  <wp:posOffset>96161</wp:posOffset>
                </wp:positionV>
                <wp:extent cx="7951" cy="1335819"/>
                <wp:effectExtent l="19050" t="19050" r="30480" b="17145"/>
                <wp:wrapNone/>
                <wp:docPr id="98" name="直線コネクタ 98"/>
                <wp:cNvGraphicFramePr/>
                <a:graphic xmlns:a="http://schemas.openxmlformats.org/drawingml/2006/main">
                  <a:graphicData uri="http://schemas.microsoft.com/office/word/2010/wordprocessingShape">
                    <wps:wsp>
                      <wps:cNvCnPr/>
                      <wps:spPr>
                        <a:xfrm flipH="1" flipV="1">
                          <a:off x="0" y="0"/>
                          <a:ext cx="7951" cy="1335819"/>
                        </a:xfrm>
                        <a:prstGeom prst="line">
                          <a:avLst/>
                        </a:prstGeom>
                        <a:ln w="28575">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F2C2E0" id="直線コネクタ 98" o:spid="_x0000_s1026" style="position:absolute;left:0;text-align:left;flip:x y;z-index:251660288;visibility:visible;mso-wrap-style:square;mso-wrap-distance-left:9pt;mso-wrap-distance-top:0;mso-wrap-distance-right:9pt;mso-wrap-distance-bottom:0;mso-position-horizontal:absolute;mso-position-horizontal-relative:text;mso-position-vertical:absolute;mso-position-vertical-relative:text" from="196.1pt,7.55pt" to="196.75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" strokecolor="black [3213]" strokeweight="2.25pt">
                <v:stroke dashstyle="1 1" joinstyle="miter"/>
              </v:line>
            </w:pict>
          </mc:Fallback>
        </mc:AlternateContent>
      </w:r>
    </w:p>
    <w:p w14:paraId="335F4401" w14:textId="4B7F0CD5" w:rsidR="00C6051B" w:rsidRDefault="00403B9F" w:rsidP="00113CEC">
      <w:pPr>
        <w:jc w:val="center"/>
        <w:rPr>
          <w:noProof/>
        </w:rPr>
      </w:pPr>
      <w:r>
        <w:rPr>
          <w:noProof/>
        </w:rPr>
        <w:drawing>
          <wp:inline distT="0" distB="0" distL="0" distR="0" wp14:anchorId="68F8A793" wp14:editId="2CCEDFF4">
            <wp:extent cx="2347210" cy="1314063"/>
            <wp:effectExtent l="0" t="0" r="0" b="635"/>
            <wp:docPr id="96" name="図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367157" cy="1325230"/>
                    </a:xfrm>
                    <a:prstGeom prst="rect">
                      <a:avLst/>
                    </a:prstGeom>
                    <a:noFill/>
                    <a:ln>
                      <a:noFill/>
                    </a:ln>
                  </pic:spPr>
                </pic:pic>
              </a:graphicData>
            </a:graphic>
          </wp:inline>
        </w:drawing>
      </w:r>
      <w:r>
        <w:rPr>
          <w:rFonts w:hint="eastAsia"/>
          <w:noProof/>
        </w:rPr>
        <w:t xml:space="preserve"> </w:t>
      </w:r>
      <w:r>
        <w:rPr>
          <w:noProof/>
        </w:rPr>
        <w:t xml:space="preserve">  </w:t>
      </w:r>
      <w:r w:rsidR="00FA6143">
        <w:rPr>
          <w:noProof/>
        </w:rPr>
        <w:drawing>
          <wp:inline distT="0" distB="0" distL="0" distR="0" wp14:anchorId="0082719F" wp14:editId="5877D637">
            <wp:extent cx="2631882" cy="1108710"/>
            <wp:effectExtent l="0" t="0" r="0"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61459" cy="1121170"/>
                    </a:xfrm>
                    <a:prstGeom prst="rect">
                      <a:avLst/>
                    </a:prstGeom>
                    <a:noFill/>
                    <a:ln>
                      <a:noFill/>
                    </a:ln>
                  </pic:spPr>
                </pic:pic>
              </a:graphicData>
            </a:graphic>
          </wp:inline>
        </w:drawing>
      </w:r>
    </w:p>
    <w:p w14:paraId="401EF68A" w14:textId="3CBC3280" w:rsidR="00113CEC" w:rsidRDefault="00113CEC" w:rsidP="00113CEC">
      <w:pPr>
        <w:pStyle w:val="IEEEStdsRegularFigureCaption"/>
        <w:rPr>
          <w:noProof/>
        </w:rPr>
      </w:pPr>
      <w:r w:rsidRPr="005F4CB1">
        <w:rPr>
          <w:noProof/>
        </w:rPr>
        <w:t>—</w:t>
      </w:r>
      <w:r w:rsidR="00660349" w:rsidRPr="00660349">
        <w:rPr>
          <w:noProof/>
        </w:rPr>
        <w:t>On-vehicle to on-vehicle (Scenario 11</w:t>
      </w:r>
      <w:r w:rsidR="004A2FF9">
        <w:rPr>
          <w:noProof/>
        </w:rPr>
        <w:t>, 12</w:t>
      </w:r>
      <w:r w:rsidR="00660349" w:rsidRPr="00660349">
        <w:rPr>
          <w:noProof/>
        </w:rPr>
        <w:t xml:space="preserve">, CM </w:t>
      </w:r>
      <w:r w:rsidR="009D6D63">
        <w:rPr>
          <w:noProof/>
        </w:rPr>
        <w:t>11, 12</w:t>
      </w:r>
      <w:r w:rsidR="00660349" w:rsidRPr="00660349">
        <w:rPr>
          <w:noProof/>
        </w:rPr>
        <w:t>)</w:t>
      </w:r>
    </w:p>
    <w:p w14:paraId="5B1E0B93" w14:textId="32A3EE4C" w:rsidR="00580BD7" w:rsidRDefault="00580BD7" w:rsidP="00580BD7">
      <w:pPr>
        <w:pStyle w:val="IEEEStdsParagraph"/>
      </w:pPr>
    </w:p>
    <w:p w14:paraId="6DF07C7C" w14:textId="3F456D10" w:rsidR="007C4113" w:rsidRDefault="007C4113" w:rsidP="007C4113">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o</w:t>
      </w:r>
      <w:r w:rsidRPr="00BE5B3C">
        <w:rPr>
          <w:color w:val="000000" w:themeColor="text1"/>
          <w:sz w:val="20"/>
          <w:szCs w:val="16"/>
        </w:rPr>
        <w:t>n-vehicle</w:t>
      </w:r>
      <w:r w:rsidRPr="008D54FC">
        <w:rPr>
          <w:color w:val="000000" w:themeColor="text1"/>
          <w:sz w:val="20"/>
          <w:szCs w:val="16"/>
        </w:rPr>
        <w:t xml:space="preserve"> was provided by the ray-tracing simulation result</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1C202641" w14:textId="77777777" w:rsidR="007C4113" w:rsidRDefault="007C4113" w:rsidP="00580BD7">
      <w:pPr>
        <w:pStyle w:val="IEEEStdsParagraph"/>
      </w:pPr>
    </w:p>
    <w:p w14:paraId="2AAEFA05" w14:textId="55F9B4F2"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w:t>
      </w:r>
      <w:r w:rsidR="00886AD6">
        <w:t xml:space="preserve"> in S1</w:t>
      </w:r>
      <w:r w:rsidR="00781B72">
        <w:t>1</w:t>
      </w:r>
      <w:r w:rsidR="00886AD6">
        <w:t xml:space="preserve"> &amp; S1</w:t>
      </w:r>
      <w:r w:rsidR="00781B72">
        <w:t>2</w:t>
      </w:r>
    </w:p>
    <w:tbl>
      <w:tblPr>
        <w:tblW w:w="4220" w:type="dxa"/>
        <w:jc w:val="center"/>
        <w:tblCellMar>
          <w:left w:w="0" w:type="dxa"/>
          <w:right w:w="0" w:type="dxa"/>
        </w:tblCellMar>
        <w:tblLook w:val="0600" w:firstRow="0" w:lastRow="0" w:firstColumn="0" w:lastColumn="0" w:noHBand="1" w:noVBand="1"/>
      </w:tblPr>
      <w:tblGrid>
        <w:gridCol w:w="1360"/>
        <w:gridCol w:w="1260"/>
        <w:gridCol w:w="1600"/>
      </w:tblGrid>
      <w:tr w:rsidR="00B71F10" w:rsidRPr="0039228D" w14:paraId="5ED35DBE" w14:textId="77777777" w:rsidTr="00BE7CBE">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404C231C" w14:textId="5F74AC85" w:rsidR="00B71F10" w:rsidRPr="0039228D" w:rsidRDefault="00B71F10"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43EBC14A" w14:textId="3AAEC3F2" w:rsidR="00B71F10" w:rsidRPr="0039228D" w:rsidRDefault="00B71F10" w:rsidP="00147968">
            <w:pPr>
              <w:jc w:val="center"/>
              <w:rPr>
                <w:sz w:val="20"/>
              </w:rPr>
            </w:pPr>
            <w:r>
              <w:rPr>
                <w:sz w:val="20"/>
              </w:rPr>
              <w:t>S11 (LOS)</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4662FEBC" w14:textId="466BCD56" w:rsidR="00B71F10" w:rsidRPr="0039228D" w:rsidRDefault="00B71F10" w:rsidP="00147968">
            <w:pPr>
              <w:jc w:val="center"/>
              <w:rPr>
                <w:sz w:val="20"/>
              </w:rPr>
            </w:pPr>
            <w:r>
              <w:rPr>
                <w:sz w:val="20"/>
              </w:rPr>
              <w:t>S12 (NLOS)</w:t>
            </w:r>
          </w:p>
        </w:tc>
      </w:tr>
      <w:tr w:rsidR="00B71F10" w:rsidRPr="0039228D" w14:paraId="01FD3FFE" w14:textId="77777777" w:rsidTr="00BE7CBE">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DC02DFE" w14:textId="77777777" w:rsidR="00B71F10" w:rsidRPr="0039228D" w:rsidRDefault="00B71F10"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B15FAA" w14:textId="21834BB2" w:rsidR="00B71F10" w:rsidRPr="0039228D" w:rsidRDefault="00B71F10" w:rsidP="00147968">
            <w:pPr>
              <w:jc w:val="center"/>
              <w:rPr>
                <w:sz w:val="20"/>
              </w:rPr>
            </w:pPr>
            <w:r>
              <w:rPr>
                <w:rFonts w:hint="eastAsia"/>
                <w:sz w:val="20"/>
              </w:rPr>
              <w:t>2</w:t>
            </w:r>
            <w:r>
              <w:rPr>
                <w:sz w:val="20"/>
              </w:rPr>
              <w:t>.76</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2FAFAFEF" w14:textId="626EACCA" w:rsidR="00B71F10" w:rsidRPr="0039228D" w:rsidRDefault="00062DFA" w:rsidP="00147968">
            <w:pPr>
              <w:jc w:val="center"/>
              <w:rPr>
                <w:sz w:val="20"/>
              </w:rPr>
            </w:pPr>
            <w:r>
              <w:rPr>
                <w:rFonts w:hint="eastAsia"/>
                <w:sz w:val="20"/>
              </w:rPr>
              <w:t>0</w:t>
            </w:r>
            <w:r>
              <w:rPr>
                <w:sz w:val="20"/>
              </w:rPr>
              <w:t>.39</w:t>
            </w:r>
          </w:p>
        </w:tc>
      </w:tr>
      <w:tr w:rsidR="00B71F10" w:rsidRPr="0039228D" w14:paraId="29560028" w14:textId="77777777" w:rsidTr="00BE7CBE">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6B8C9BEB" w14:textId="77777777" w:rsidR="00B71F10" w:rsidRPr="0039228D" w:rsidRDefault="00B71F10"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0C46881E" w14:textId="4292908F" w:rsidR="00B71F10" w:rsidRPr="0039228D" w:rsidRDefault="00062DFA" w:rsidP="00147968">
            <w:pPr>
              <w:jc w:val="center"/>
              <w:rPr>
                <w:sz w:val="20"/>
              </w:rPr>
            </w:pPr>
            <w:r>
              <w:rPr>
                <w:rFonts w:hint="eastAsia"/>
                <w:sz w:val="20"/>
              </w:rPr>
              <w:t>6</w:t>
            </w:r>
            <w:r>
              <w:rPr>
                <w:sz w:val="20"/>
              </w:rPr>
              <w:t>7.08</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8E08B8B" w14:textId="605C7071" w:rsidR="00B71F10" w:rsidRPr="0039228D" w:rsidRDefault="00062DFA" w:rsidP="00147968">
            <w:pPr>
              <w:jc w:val="center"/>
              <w:rPr>
                <w:sz w:val="20"/>
              </w:rPr>
            </w:pPr>
            <w:r>
              <w:rPr>
                <w:rFonts w:hint="eastAsia"/>
                <w:sz w:val="20"/>
              </w:rPr>
              <w:t>8</w:t>
            </w:r>
            <w:r>
              <w:rPr>
                <w:sz w:val="20"/>
              </w:rPr>
              <w:t>8.85</w:t>
            </w:r>
          </w:p>
        </w:tc>
      </w:tr>
    </w:tbl>
    <w:p w14:paraId="77F62561" w14:textId="1A535EA6" w:rsidR="00B71F10" w:rsidRDefault="00B71F10" w:rsidP="00C6051B"/>
    <w:p w14:paraId="57257684" w14:textId="158C86CF" w:rsidR="00062DFA" w:rsidRDefault="009B179F" w:rsidP="00BE7CBE">
      <w:pPr>
        <w:jc w:val="center"/>
      </w:pPr>
      <w:r>
        <w:rPr>
          <w:noProof/>
        </w:rPr>
        <w:drawing>
          <wp:inline distT="0" distB="0" distL="0" distR="0" wp14:anchorId="40C062D4" wp14:editId="7531E0DD">
            <wp:extent cx="2176145" cy="414655"/>
            <wp:effectExtent l="0" t="0" r="0" b="4445"/>
            <wp:docPr id="50020003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3707363E" w14:textId="2AB8C5F6" w:rsidR="00C325C0" w:rsidRDefault="00C325C0" w:rsidP="00C6051B"/>
    <w:p w14:paraId="0D8F3541" w14:textId="4CE7455C" w:rsidR="00C325C0" w:rsidRDefault="00C325C0" w:rsidP="00C325C0">
      <w:pPr>
        <w:pStyle w:val="IEEEStdsLevel3Header"/>
      </w:pPr>
      <w:bookmarkStart w:id="186" w:name="_Toc135098629"/>
      <w:r>
        <w:t>In-vehicle to on vehicle (Scenario 9, CM</w:t>
      </w:r>
      <w:r w:rsidR="005F4CB1">
        <w:t>9</w:t>
      </w:r>
      <w:r>
        <w:t>) 3.1 – 10.6 GHz</w:t>
      </w:r>
      <w:bookmarkEnd w:id="186"/>
    </w:p>
    <w:p w14:paraId="20FFD49F" w14:textId="21C1115E" w:rsidR="00C325C0" w:rsidRDefault="008870D0" w:rsidP="00C325C0">
      <w:pPr>
        <w:pStyle w:val="IEEEStdsParagraph"/>
        <w:jc w:val="center"/>
      </w:pPr>
      <w:r>
        <w:rPr>
          <w:noProof/>
        </w:rPr>
        <w:drawing>
          <wp:inline distT="0" distB="0" distL="0" distR="0" wp14:anchorId="5E0569A8" wp14:editId="16FE66A2">
            <wp:extent cx="3064814" cy="1134233"/>
            <wp:effectExtent l="0" t="0" r="2540" b="8890"/>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079185" cy="1139552"/>
                    </a:xfrm>
                    <a:prstGeom prst="rect">
                      <a:avLst/>
                    </a:prstGeom>
                    <a:noFill/>
                    <a:ln>
                      <a:noFill/>
                    </a:ln>
                  </pic:spPr>
                </pic:pic>
              </a:graphicData>
            </a:graphic>
          </wp:inline>
        </w:drawing>
      </w:r>
    </w:p>
    <w:p w14:paraId="41D61B44" w14:textId="50CDC78B" w:rsidR="00C325C0" w:rsidRDefault="005F4CB1" w:rsidP="00C325C0">
      <w:pPr>
        <w:pStyle w:val="IEEEStdsRegularFigureCaption"/>
      </w:pPr>
      <w:r>
        <w:rPr>
          <w:rFonts w:hint="eastAsia"/>
        </w:rPr>
        <w:t>―</w:t>
      </w:r>
      <w:r w:rsidR="00C325C0" w:rsidRPr="00C325C0">
        <w:t>In-vehicle to on vehicle (Scenario 9, CM</w:t>
      </w:r>
      <w:r>
        <w:rPr>
          <w:rFonts w:hint="eastAsia"/>
        </w:rPr>
        <w:t>9</w:t>
      </w:r>
      <w:r w:rsidR="00C325C0" w:rsidRPr="00C325C0">
        <w:t>) 3.1 – 10.6 GHz</w:t>
      </w:r>
    </w:p>
    <w:p w14:paraId="09CCAAF8" w14:textId="71E0748C" w:rsidR="00AD478D" w:rsidRDefault="0085393F" w:rsidP="00856581">
      <w:pPr>
        <w:jc w:val="both"/>
        <w:rPr>
          <w:color w:val="000000" w:themeColor="text1"/>
          <w:sz w:val="20"/>
          <w:szCs w:val="16"/>
        </w:rPr>
      </w:pPr>
      <w:r w:rsidRPr="008D54FC">
        <w:rPr>
          <w:color w:val="000000" w:themeColor="text1"/>
          <w:sz w:val="20"/>
          <w:szCs w:val="16"/>
        </w:rPr>
        <w:t xml:space="preserve">Channel models for </w:t>
      </w:r>
      <w:r w:rsidRPr="00BE5B3C">
        <w:rPr>
          <w:color w:val="000000" w:themeColor="text1"/>
          <w:sz w:val="20"/>
          <w:szCs w:val="16"/>
        </w:rPr>
        <w:t>In-vehicle to</w:t>
      </w:r>
      <w:r w:rsidR="007C4113">
        <w:rPr>
          <w:color w:val="000000" w:themeColor="text1"/>
          <w:sz w:val="20"/>
          <w:szCs w:val="16"/>
        </w:rPr>
        <w:t xml:space="preserve"> o</w:t>
      </w:r>
      <w:r w:rsidRPr="00BE5B3C">
        <w:rPr>
          <w:color w:val="000000" w:themeColor="text1"/>
          <w:sz w:val="20"/>
          <w:szCs w:val="16"/>
        </w:rPr>
        <w:t>n-vehicle</w:t>
      </w:r>
      <w:r w:rsidRPr="008D54FC">
        <w:rPr>
          <w:color w:val="000000" w:themeColor="text1"/>
          <w:sz w:val="20"/>
          <w:szCs w:val="16"/>
        </w:rPr>
        <w:t xml:space="preserve"> 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7A40A005" w14:textId="77777777" w:rsidR="009B179F" w:rsidRDefault="009B179F" w:rsidP="00856581">
      <w:pPr>
        <w:jc w:val="both"/>
        <w:rPr>
          <w:color w:val="000000" w:themeColor="text1"/>
          <w:sz w:val="20"/>
          <w:szCs w:val="16"/>
        </w:rPr>
      </w:pPr>
    </w:p>
    <w:p w14:paraId="1C0E3F98" w14:textId="77777777" w:rsidR="009B179F" w:rsidRDefault="009B179F" w:rsidP="00856581">
      <w:pPr>
        <w:jc w:val="both"/>
        <w:rPr>
          <w:color w:val="000000" w:themeColor="text1"/>
          <w:sz w:val="20"/>
          <w:szCs w:val="16"/>
        </w:rPr>
      </w:pPr>
    </w:p>
    <w:p w14:paraId="2ACAD5F6" w14:textId="77777777" w:rsidR="009B179F" w:rsidRDefault="009B179F" w:rsidP="00856581">
      <w:pPr>
        <w:jc w:val="both"/>
        <w:rPr>
          <w:color w:val="000000" w:themeColor="text1"/>
          <w:sz w:val="20"/>
          <w:szCs w:val="16"/>
        </w:rPr>
      </w:pPr>
    </w:p>
    <w:p w14:paraId="62ECF04F" w14:textId="77777777" w:rsidR="009B179F" w:rsidRDefault="009B179F" w:rsidP="00856581">
      <w:pPr>
        <w:jc w:val="both"/>
        <w:rPr>
          <w:rFonts w:ascii="Arial" w:hAnsi="Arial"/>
          <w:b/>
          <w:sz w:val="20"/>
        </w:rPr>
      </w:pPr>
    </w:p>
    <w:p w14:paraId="7E7A37AB" w14:textId="77777777" w:rsidR="0050523E" w:rsidRDefault="0050523E" w:rsidP="00856581">
      <w:pPr>
        <w:jc w:val="both"/>
        <w:rPr>
          <w:color w:val="000000" w:themeColor="text1"/>
          <w:sz w:val="20"/>
          <w:szCs w:val="16"/>
        </w:rPr>
      </w:pPr>
    </w:p>
    <w:p w14:paraId="4A4333D5" w14:textId="77777777" w:rsidR="009B179F" w:rsidRDefault="009B179F" w:rsidP="00856581">
      <w:pPr>
        <w:jc w:val="both"/>
        <w:rPr>
          <w:rFonts w:ascii="Arial" w:hAnsi="Arial"/>
          <w:b/>
          <w:sz w:val="20"/>
        </w:rPr>
      </w:pPr>
    </w:p>
    <w:p w14:paraId="58BA63D4" w14:textId="2CE5DFEF" w:rsidR="0085393F" w:rsidRDefault="0085393F" w:rsidP="0085393F">
      <w:pPr>
        <w:pStyle w:val="IEEEStdsRegularTableCaption"/>
      </w:pPr>
      <w:r>
        <w:lastRenderedPageBreak/>
        <w:t>I</w:t>
      </w:r>
      <w:r w:rsidRPr="00580BD7">
        <w:t xml:space="preserve">n-vehicle to </w:t>
      </w:r>
      <w:r w:rsidR="00E1635F">
        <w:t>O</w:t>
      </w:r>
      <w:r w:rsidRPr="00580BD7">
        <w:t>n-vehicle</w:t>
      </w:r>
      <w:r>
        <w:t xml:space="preserve"> pathloss model</w:t>
      </w:r>
      <w:r w:rsidRPr="002009F9">
        <w:t xml:space="preserve"> </w:t>
      </w:r>
      <w:r>
        <w:t>parameters in S9</w:t>
      </w:r>
    </w:p>
    <w:p w14:paraId="2AD77C30" w14:textId="77777777" w:rsidR="00C576EF" w:rsidRPr="00C576EF" w:rsidRDefault="00C576EF" w:rsidP="00BE7CBE">
      <w:pPr>
        <w:jc w:val="both"/>
      </w:pPr>
    </w:p>
    <w:tbl>
      <w:tblPr>
        <w:tblW w:w="2620" w:type="dxa"/>
        <w:jc w:val="center"/>
        <w:tblCellMar>
          <w:left w:w="0" w:type="dxa"/>
          <w:right w:w="0" w:type="dxa"/>
        </w:tblCellMar>
        <w:tblLook w:val="0600" w:firstRow="0" w:lastRow="0" w:firstColumn="0" w:lastColumn="0" w:noHBand="1" w:noVBand="1"/>
      </w:tblPr>
      <w:tblGrid>
        <w:gridCol w:w="1360"/>
        <w:gridCol w:w="1260"/>
      </w:tblGrid>
      <w:tr w:rsidR="00FB0FF2" w:rsidRPr="0039228D" w14:paraId="5A556E2B" w14:textId="77777777" w:rsidTr="00BE7CBE">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19414968" w14:textId="0242E76A" w:rsidR="00FB0FF2" w:rsidRPr="0039228D" w:rsidRDefault="00FB0FF2"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78A9DDB0" w14:textId="73DD8BDE" w:rsidR="00FB0FF2" w:rsidRPr="0039228D" w:rsidRDefault="00FB0FF2" w:rsidP="00147968">
            <w:pPr>
              <w:jc w:val="center"/>
              <w:rPr>
                <w:sz w:val="20"/>
              </w:rPr>
            </w:pPr>
            <w:r>
              <w:rPr>
                <w:sz w:val="20"/>
              </w:rPr>
              <w:t>S9</w:t>
            </w:r>
          </w:p>
        </w:tc>
      </w:tr>
      <w:tr w:rsidR="00FB0FF2" w:rsidRPr="0039228D" w14:paraId="36FA6C83" w14:textId="77777777" w:rsidTr="00BE7CBE">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1A705CA9" w14:textId="77777777" w:rsidR="00FB0FF2" w:rsidRPr="0039228D" w:rsidRDefault="00FB0FF2"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39F8E98" w14:textId="2E189BF8" w:rsidR="00FB0FF2" w:rsidRPr="0039228D" w:rsidRDefault="00FB0FF2" w:rsidP="00147968">
            <w:pPr>
              <w:jc w:val="center"/>
              <w:rPr>
                <w:sz w:val="20"/>
              </w:rPr>
            </w:pPr>
            <w:r>
              <w:rPr>
                <w:rFonts w:hint="eastAsia"/>
                <w:sz w:val="20"/>
              </w:rPr>
              <w:t>1</w:t>
            </w:r>
            <w:r>
              <w:rPr>
                <w:sz w:val="20"/>
              </w:rPr>
              <w:t>.65</w:t>
            </w:r>
          </w:p>
        </w:tc>
      </w:tr>
      <w:tr w:rsidR="00FB0FF2" w:rsidRPr="0039228D" w14:paraId="3CDF7960" w14:textId="77777777" w:rsidTr="00BE7CBE">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40219D0E" w14:textId="77777777" w:rsidR="00FB0FF2" w:rsidRPr="0039228D" w:rsidRDefault="00FB0FF2"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6492F627" w14:textId="17A9EE2C" w:rsidR="00FB0FF2" w:rsidRPr="0039228D" w:rsidRDefault="00FB0FF2" w:rsidP="00147968">
            <w:pPr>
              <w:jc w:val="center"/>
              <w:rPr>
                <w:sz w:val="20"/>
              </w:rPr>
            </w:pPr>
            <w:r>
              <w:rPr>
                <w:rFonts w:hint="eastAsia"/>
                <w:sz w:val="20"/>
              </w:rPr>
              <w:t>6</w:t>
            </w:r>
            <w:r>
              <w:rPr>
                <w:sz w:val="20"/>
              </w:rPr>
              <w:t>0.537</w:t>
            </w:r>
          </w:p>
        </w:tc>
      </w:tr>
    </w:tbl>
    <w:p w14:paraId="64402F9D" w14:textId="77777777" w:rsidR="009B179F" w:rsidRDefault="009B179F" w:rsidP="009B179F"/>
    <w:p w14:paraId="0D6F8EC7" w14:textId="0242E76A" w:rsidR="009B179F" w:rsidRDefault="009B179F" w:rsidP="009B179F">
      <w:pPr>
        <w:jc w:val="center"/>
      </w:pPr>
      <w:r>
        <w:rPr>
          <w:noProof/>
        </w:rPr>
        <w:drawing>
          <wp:inline distT="0" distB="0" distL="0" distR="0" wp14:anchorId="0BC51B9F" wp14:editId="23C16680">
            <wp:extent cx="2176145" cy="414655"/>
            <wp:effectExtent l="0" t="0" r="0" b="4445"/>
            <wp:docPr id="960371424" name="図 96037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2ADAD625" w14:textId="77777777" w:rsidR="0085393F" w:rsidRPr="008D54FC" w:rsidRDefault="0085393F" w:rsidP="0085393F">
      <w:pPr>
        <w:jc w:val="both"/>
        <w:rPr>
          <w:color w:val="000000" w:themeColor="text1"/>
          <w:sz w:val="20"/>
          <w:szCs w:val="16"/>
        </w:rPr>
      </w:pPr>
    </w:p>
    <w:p w14:paraId="12106D3E" w14:textId="77777777" w:rsidR="00C325C0" w:rsidRPr="00C325C0" w:rsidRDefault="00C325C0" w:rsidP="005477C4">
      <w:pPr>
        <w:pStyle w:val="IEEEStdsParagraph"/>
      </w:pPr>
    </w:p>
    <w:p w14:paraId="516D5109" w14:textId="1615220C" w:rsidR="00DA05C7" w:rsidRPr="00B42815" w:rsidRDefault="00DA05C7" w:rsidP="005477C4">
      <w:pPr>
        <w:pStyle w:val="IEEEStdsLevel2Header"/>
      </w:pPr>
      <w:bookmarkStart w:id="187" w:name="_Toc135098630"/>
      <w:r>
        <w:rPr>
          <w:rFonts w:hint="eastAsia"/>
        </w:rPr>
        <w:t>E</w:t>
      </w:r>
      <w:r>
        <w:t>xternal</w:t>
      </w:r>
      <w:bookmarkEnd w:id="187"/>
    </w:p>
    <w:p w14:paraId="68C0B2C7" w14:textId="74AA9840" w:rsidR="00C6051B" w:rsidRPr="000B1D35" w:rsidRDefault="00704444" w:rsidP="00C42D7D">
      <w:pPr>
        <w:pStyle w:val="IEEEStdsLevel3Header"/>
      </w:pPr>
      <w:bookmarkStart w:id="188" w:name="_Toc97576839"/>
      <w:bookmarkStart w:id="189" w:name="_Toc107613409"/>
      <w:bookmarkStart w:id="190" w:name="_Toc135098631"/>
      <w:r>
        <w:t>I</w:t>
      </w:r>
      <w:r w:rsidR="00D173E2">
        <w:t xml:space="preserve">n-vehicle to </w:t>
      </w:r>
      <w:bookmarkEnd w:id="188"/>
      <w:bookmarkEnd w:id="189"/>
      <w:r w:rsidR="005F4CB1">
        <w:t>External</w:t>
      </w:r>
      <w:r w:rsidR="00C337CB" w:rsidRPr="00C337CB">
        <w:t xml:space="preserve"> (Scenario </w:t>
      </w:r>
      <w:r>
        <w:t>10</w:t>
      </w:r>
      <w:r w:rsidR="00C337CB" w:rsidRPr="00C337CB">
        <w:t xml:space="preserve">, CM </w:t>
      </w:r>
      <w:r w:rsidR="005F4CB1">
        <w:t>10</w:t>
      </w:r>
      <w:r w:rsidR="00C337CB" w:rsidRPr="00C337CB">
        <w:t>)</w:t>
      </w:r>
      <w:r>
        <w:t xml:space="preserve"> 3</w:t>
      </w:r>
      <w:r w:rsidR="00705841">
        <w:t>.1</w:t>
      </w:r>
      <w:r>
        <w:t xml:space="preserve"> – 10.6GHz</w:t>
      </w:r>
      <w:bookmarkEnd w:id="190"/>
    </w:p>
    <w:p w14:paraId="43976305" w14:textId="2E942E69" w:rsidR="00C6051B" w:rsidRDefault="00F251BC" w:rsidP="00C42D7D">
      <w:pPr>
        <w:jc w:val="center"/>
      </w:pPr>
      <w:r w:rsidRPr="001629C5">
        <w:rPr>
          <w:noProof/>
        </w:rPr>
        <w:drawing>
          <wp:inline distT="0" distB="0" distL="0" distR="0" wp14:anchorId="1F6DE6CB" wp14:editId="4542CBE0">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7EC31276" w:rsidR="00C42D7D" w:rsidRDefault="00C42D7D" w:rsidP="00C42D7D">
      <w:pPr>
        <w:pStyle w:val="IEEEStdsRegularFigureCaption"/>
      </w:pPr>
      <w:r>
        <w:t>—</w:t>
      </w:r>
      <w:r w:rsidR="005F4CB1">
        <w:rPr>
          <w:rFonts w:hint="eastAsia"/>
        </w:rPr>
        <w:t>I</w:t>
      </w:r>
      <w:r w:rsidR="005F4CB1" w:rsidRPr="005F4CB1">
        <w:t xml:space="preserve">n-vehicle to </w:t>
      </w:r>
      <w:r w:rsidR="005F4CB1">
        <w:t>external</w:t>
      </w:r>
      <w:r w:rsidR="005F4CB1" w:rsidRPr="005F4CB1">
        <w:t xml:space="preserve"> (Scenario </w:t>
      </w:r>
      <w:r w:rsidR="005F4CB1">
        <w:t>10</w:t>
      </w:r>
      <w:r w:rsidR="005F4CB1" w:rsidRPr="005F4CB1">
        <w:t>, CM</w:t>
      </w:r>
      <w:r w:rsidR="005F4CB1">
        <w:t>10</w:t>
      </w:r>
      <w:r w:rsidR="005F4CB1" w:rsidRPr="005F4CB1">
        <w:t>) 3.1 – 10.6 GHz</w:t>
      </w:r>
    </w:p>
    <w:p w14:paraId="5B67A755" w14:textId="77777777" w:rsidR="00C42D7D" w:rsidRDefault="00C42D7D" w:rsidP="00C6051B">
      <w:pPr>
        <w:rPr>
          <w:color w:val="C45911"/>
        </w:rPr>
      </w:pPr>
    </w:p>
    <w:p w14:paraId="17549E5C" w14:textId="2CEA362A" w:rsidR="00806F71" w:rsidRDefault="00806F71" w:rsidP="00806F71">
      <w:pPr>
        <w:jc w:val="both"/>
        <w:rPr>
          <w:color w:val="000000" w:themeColor="text1"/>
          <w:sz w:val="20"/>
          <w:szCs w:val="16"/>
        </w:rPr>
      </w:pPr>
      <w:r w:rsidRPr="008D54FC">
        <w:rPr>
          <w:color w:val="000000" w:themeColor="text1"/>
          <w:sz w:val="20"/>
          <w:szCs w:val="16"/>
        </w:rPr>
        <w:t xml:space="preserve">Channel models for </w:t>
      </w:r>
      <w:r w:rsidRPr="00BE5B3C">
        <w:rPr>
          <w:color w:val="000000" w:themeColor="text1"/>
          <w:sz w:val="20"/>
          <w:szCs w:val="16"/>
        </w:rPr>
        <w:t>In-vehicle to</w:t>
      </w:r>
      <w:r>
        <w:rPr>
          <w:color w:val="000000" w:themeColor="text1"/>
          <w:sz w:val="20"/>
          <w:szCs w:val="16"/>
        </w:rPr>
        <w:t xml:space="preserve"> external</w:t>
      </w:r>
      <w:r w:rsidRPr="008D54FC">
        <w:rPr>
          <w:color w:val="000000" w:themeColor="text1"/>
          <w:sz w:val="20"/>
          <w:szCs w:val="16"/>
        </w:rPr>
        <w:t xml:space="preserve"> 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07A5A4EE" w14:textId="77777777" w:rsidR="003C1ECD" w:rsidRDefault="003C1ECD" w:rsidP="00806F71">
      <w:pPr>
        <w:jc w:val="both"/>
        <w:rPr>
          <w:color w:val="000000" w:themeColor="text1"/>
          <w:sz w:val="20"/>
          <w:szCs w:val="16"/>
        </w:rPr>
      </w:pPr>
    </w:p>
    <w:p w14:paraId="672FBF1A" w14:textId="27F6467C" w:rsidR="003C1ECD" w:rsidRDefault="003C1ECD" w:rsidP="003C1ECD">
      <w:pPr>
        <w:pStyle w:val="IEEEStdsRegularTableCaption"/>
      </w:pPr>
      <w:r>
        <w:t>I</w:t>
      </w:r>
      <w:r w:rsidRPr="00580BD7">
        <w:t xml:space="preserve">n-vehicle to </w:t>
      </w:r>
      <w:r w:rsidR="00684312">
        <w:t>external</w:t>
      </w:r>
      <w:r>
        <w:t xml:space="preserve"> pathloss model</w:t>
      </w:r>
      <w:r w:rsidRPr="002009F9">
        <w:t xml:space="preserve"> </w:t>
      </w:r>
      <w:r>
        <w:t>parameters in S</w:t>
      </w:r>
      <w:r w:rsidR="00684312">
        <w:t>10</w:t>
      </w:r>
    </w:p>
    <w:p w14:paraId="2DC33BB0" w14:textId="77777777" w:rsidR="003C1ECD" w:rsidRDefault="003C1ECD" w:rsidP="003C1ECD">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C576EF" w:rsidRPr="0039228D" w14:paraId="3FA6FCD2"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84B7E77" w14:textId="77777777" w:rsidR="00C576EF" w:rsidRPr="0039228D" w:rsidRDefault="00C576EF"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533F54D9" w14:textId="1D14B6DF" w:rsidR="00C576EF" w:rsidRPr="0039228D" w:rsidRDefault="00C576EF" w:rsidP="00147968">
            <w:pPr>
              <w:jc w:val="center"/>
              <w:rPr>
                <w:sz w:val="20"/>
              </w:rPr>
            </w:pPr>
            <w:r>
              <w:rPr>
                <w:sz w:val="20"/>
              </w:rPr>
              <w:t>S10</w:t>
            </w:r>
          </w:p>
        </w:tc>
      </w:tr>
      <w:tr w:rsidR="00C576EF" w:rsidRPr="0039228D" w14:paraId="58535FB9"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43DE507" w14:textId="77777777" w:rsidR="00C576EF" w:rsidRPr="0039228D" w:rsidRDefault="00C576EF"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587DDC3" w14:textId="2CFB3DBB" w:rsidR="00C576EF" w:rsidRPr="0039228D" w:rsidRDefault="00C576EF" w:rsidP="00147968">
            <w:pPr>
              <w:jc w:val="center"/>
              <w:rPr>
                <w:sz w:val="20"/>
              </w:rPr>
            </w:pPr>
            <w:r>
              <w:rPr>
                <w:rFonts w:hint="eastAsia"/>
                <w:sz w:val="20"/>
              </w:rPr>
              <w:t>2</w:t>
            </w:r>
            <w:r>
              <w:rPr>
                <w:sz w:val="20"/>
              </w:rPr>
              <w:t>.97</w:t>
            </w:r>
          </w:p>
        </w:tc>
      </w:tr>
      <w:tr w:rsidR="00C576EF" w:rsidRPr="0039228D" w14:paraId="19F0E0F3"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18C2CE7" w14:textId="77777777" w:rsidR="00C576EF" w:rsidRPr="0039228D" w:rsidRDefault="00C576EF"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49A35496" w14:textId="6607B5EF" w:rsidR="00C576EF" w:rsidRPr="0039228D" w:rsidRDefault="009A4413" w:rsidP="00147968">
            <w:pPr>
              <w:jc w:val="center"/>
              <w:rPr>
                <w:sz w:val="20"/>
              </w:rPr>
            </w:pPr>
            <w:r>
              <w:rPr>
                <w:rFonts w:hint="eastAsia"/>
                <w:sz w:val="20"/>
              </w:rPr>
              <w:t>6</w:t>
            </w:r>
            <w:r>
              <w:rPr>
                <w:sz w:val="20"/>
              </w:rPr>
              <w:t>4.041</w:t>
            </w:r>
          </w:p>
        </w:tc>
      </w:tr>
    </w:tbl>
    <w:p w14:paraId="48F297AE" w14:textId="77777777" w:rsidR="00C576EF" w:rsidRDefault="00C576EF" w:rsidP="00C576EF"/>
    <w:p w14:paraId="1DB1BA0A" w14:textId="77777777" w:rsidR="00C576EF" w:rsidRDefault="00C576EF" w:rsidP="00C576EF">
      <w:pPr>
        <w:jc w:val="center"/>
      </w:pPr>
      <w:r>
        <w:rPr>
          <w:noProof/>
        </w:rPr>
        <w:drawing>
          <wp:inline distT="0" distB="0" distL="0" distR="0" wp14:anchorId="463AE494" wp14:editId="5C5FDE87">
            <wp:extent cx="2176145" cy="414655"/>
            <wp:effectExtent l="0" t="0" r="0" b="4445"/>
            <wp:docPr id="1692650818" name="図 169265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425B7415" w14:textId="77777777" w:rsidR="00806F71" w:rsidRDefault="00806F71" w:rsidP="00C6051B">
      <w:pPr>
        <w:rPr>
          <w:color w:val="C45911"/>
        </w:rPr>
      </w:pPr>
    </w:p>
    <w:p w14:paraId="65C663E2" w14:textId="3B593C56" w:rsidR="00C42D7D" w:rsidRDefault="00C42D7D" w:rsidP="00C6051B"/>
    <w:p w14:paraId="20D2A0D2" w14:textId="70D9AD62" w:rsidR="00704444" w:rsidRPr="000B1D35" w:rsidRDefault="00704444" w:rsidP="00C21CD6">
      <w:pPr>
        <w:pStyle w:val="IEEEStdsLevel3Header"/>
      </w:pPr>
      <w:bookmarkStart w:id="191" w:name="_Toc135098632"/>
      <w:r>
        <w:lastRenderedPageBreak/>
        <w:t xml:space="preserve">On-vehicle to </w:t>
      </w:r>
      <w:r w:rsidR="000C5F58">
        <w:t>External</w:t>
      </w:r>
      <w:r w:rsidR="001A1BFE">
        <w:t xml:space="preserve"> (LOS)</w:t>
      </w:r>
      <w:r w:rsidR="000C5F58" w:rsidRPr="00C337CB">
        <w:t xml:space="preserve"> (Scenario </w:t>
      </w:r>
      <w:r w:rsidR="000C5F58">
        <w:t>1</w:t>
      </w:r>
      <w:r w:rsidR="00E832B8">
        <w:t>3</w:t>
      </w:r>
      <w:r w:rsidR="000C5F58" w:rsidRPr="00C337CB">
        <w:t xml:space="preserve">, CM </w:t>
      </w:r>
      <w:r w:rsidR="000C5F58">
        <w:t>1</w:t>
      </w:r>
      <w:r w:rsidR="00E832B8">
        <w:t>3</w:t>
      </w:r>
      <w:r w:rsidR="000C5F58" w:rsidRPr="00C337CB">
        <w:t>)</w:t>
      </w:r>
      <w:r w:rsidR="000C5F58">
        <w:t xml:space="preserve"> 3.1 – 10.6GHz</w:t>
      </w:r>
      <w:bookmarkEnd w:id="191"/>
      <w:r w:rsidR="000C5F58" w:rsidDel="000C5F58">
        <w:t xml:space="preserve"> </w:t>
      </w:r>
    </w:p>
    <w:p w14:paraId="08E8CD74" w14:textId="4B519796" w:rsidR="00C6051B" w:rsidRDefault="0032438A" w:rsidP="00C42D7D">
      <w:pPr>
        <w:jc w:val="center"/>
      </w:pPr>
      <w:r>
        <w:rPr>
          <w:noProof/>
        </w:rPr>
        <w:drawing>
          <wp:inline distT="0" distB="0" distL="0" distR="0" wp14:anchorId="562BDB43" wp14:editId="46D2241F">
            <wp:extent cx="4174727" cy="1566407"/>
            <wp:effectExtent l="0" t="0" r="0" b="0"/>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215178" cy="1581585"/>
                    </a:xfrm>
                    <a:prstGeom prst="rect">
                      <a:avLst/>
                    </a:prstGeom>
                    <a:noFill/>
                    <a:ln>
                      <a:noFill/>
                    </a:ln>
                  </pic:spPr>
                </pic:pic>
              </a:graphicData>
            </a:graphic>
          </wp:inline>
        </w:drawing>
      </w:r>
    </w:p>
    <w:p w14:paraId="661E9283" w14:textId="6FF82FE6" w:rsidR="00C6051B" w:rsidRDefault="00C42D7D" w:rsidP="00C42D7D">
      <w:pPr>
        <w:pStyle w:val="IEEEStdsRegularFigureCaption"/>
      </w:pPr>
      <w:r>
        <w:t>—</w:t>
      </w:r>
      <w:r w:rsidR="0091279A" w:rsidRPr="0091279A">
        <w:t xml:space="preserve"> On-vehicle to External (LOS) (Scenario 13, CM 13) 3.1 – 10.6GHz</w:t>
      </w:r>
      <w:r w:rsidR="0091279A" w:rsidRPr="0091279A" w:rsidDel="0091279A">
        <w:t xml:space="preserve"> </w:t>
      </w:r>
    </w:p>
    <w:p w14:paraId="72A3927C" w14:textId="77777777" w:rsidR="00C42D7D" w:rsidRDefault="00C42D7D" w:rsidP="00C6051B"/>
    <w:p w14:paraId="5082D782" w14:textId="3D7F67B3" w:rsidR="001B5B64" w:rsidRDefault="001B5B64" w:rsidP="001B5B64">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external</w:t>
      </w:r>
      <w:r w:rsidRPr="008D54FC">
        <w:rPr>
          <w:color w:val="000000" w:themeColor="text1"/>
          <w:sz w:val="20"/>
          <w:szCs w:val="16"/>
        </w:rPr>
        <w:t xml:space="preserve"> </w:t>
      </w:r>
      <w:r>
        <w:rPr>
          <w:color w:val="000000" w:themeColor="text1"/>
          <w:sz w:val="20"/>
          <w:szCs w:val="16"/>
        </w:rPr>
        <w:t xml:space="preserve">(LOS) </w:t>
      </w:r>
      <w:r w:rsidRPr="008D54FC">
        <w:rPr>
          <w:color w:val="000000" w:themeColor="text1"/>
          <w:sz w:val="20"/>
          <w:szCs w:val="16"/>
        </w:rPr>
        <w:t>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21BCEF8A" w14:textId="77777777" w:rsidR="001B5B64" w:rsidRDefault="001B5B64" w:rsidP="001B5B64">
      <w:pPr>
        <w:jc w:val="both"/>
        <w:rPr>
          <w:color w:val="000000" w:themeColor="text1"/>
          <w:sz w:val="20"/>
          <w:szCs w:val="16"/>
        </w:rPr>
      </w:pPr>
    </w:p>
    <w:p w14:paraId="3D486950" w14:textId="77777777" w:rsidR="001B5B64" w:rsidRDefault="001B5B64" w:rsidP="001B5B64">
      <w:pPr>
        <w:jc w:val="both"/>
        <w:rPr>
          <w:color w:val="000000" w:themeColor="text1"/>
          <w:sz w:val="20"/>
          <w:szCs w:val="16"/>
        </w:rPr>
      </w:pPr>
    </w:p>
    <w:p w14:paraId="1DFD0186" w14:textId="27993689" w:rsidR="001B5B64" w:rsidRDefault="001B5B64" w:rsidP="001B5B64">
      <w:pPr>
        <w:pStyle w:val="IEEEStdsRegularTableCaption"/>
      </w:pPr>
      <w:r>
        <w:t>O</w:t>
      </w:r>
      <w:r w:rsidRPr="00580BD7">
        <w:t xml:space="preserve">n-vehicle to </w:t>
      </w:r>
      <w:r>
        <w:t>external (LOS) pathloss model</w:t>
      </w:r>
      <w:r w:rsidRPr="002009F9">
        <w:t xml:space="preserve"> </w:t>
      </w:r>
      <w:r>
        <w:t>parameters in S13</w:t>
      </w:r>
    </w:p>
    <w:p w14:paraId="440BA16C" w14:textId="77777777" w:rsidR="009A4413" w:rsidRDefault="009A4413" w:rsidP="009A4413">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9A4413" w:rsidRPr="0039228D" w14:paraId="7A4642BC"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D3C75AB" w14:textId="77777777" w:rsidR="009A4413" w:rsidRPr="0039228D" w:rsidRDefault="009A4413"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637AD4E5" w14:textId="5ABCD816" w:rsidR="009A4413" w:rsidRPr="0039228D" w:rsidRDefault="009A4413" w:rsidP="00147968">
            <w:pPr>
              <w:jc w:val="center"/>
              <w:rPr>
                <w:sz w:val="20"/>
              </w:rPr>
            </w:pPr>
            <w:r>
              <w:rPr>
                <w:sz w:val="20"/>
              </w:rPr>
              <w:t>S13</w:t>
            </w:r>
            <w:r w:rsidR="00313D99">
              <w:rPr>
                <w:sz w:val="20"/>
              </w:rPr>
              <w:t>(LOS)</w:t>
            </w:r>
          </w:p>
        </w:tc>
      </w:tr>
      <w:tr w:rsidR="009A4413" w:rsidRPr="0039228D" w14:paraId="154BAC08"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47B1590" w14:textId="77777777" w:rsidR="009A4413" w:rsidRPr="0039228D" w:rsidRDefault="009A4413"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F72B7A" w14:textId="42A6982A" w:rsidR="009A4413" w:rsidRPr="0039228D" w:rsidRDefault="00313D99" w:rsidP="00147968">
            <w:pPr>
              <w:jc w:val="center"/>
              <w:rPr>
                <w:sz w:val="20"/>
              </w:rPr>
            </w:pPr>
            <w:r>
              <w:rPr>
                <w:rFonts w:hint="eastAsia"/>
                <w:sz w:val="20"/>
              </w:rPr>
              <w:t>1</w:t>
            </w:r>
            <w:r>
              <w:rPr>
                <w:sz w:val="20"/>
              </w:rPr>
              <w:t>.30</w:t>
            </w:r>
          </w:p>
        </w:tc>
      </w:tr>
      <w:tr w:rsidR="009A4413" w:rsidRPr="0039228D" w14:paraId="6E4AB038"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313780A" w14:textId="77777777" w:rsidR="009A4413" w:rsidRPr="0039228D" w:rsidRDefault="009A4413"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6CF0D5E5" w14:textId="2FBA0C51" w:rsidR="009A4413" w:rsidRPr="0039228D" w:rsidRDefault="009A4413" w:rsidP="00147968">
            <w:pPr>
              <w:jc w:val="center"/>
              <w:rPr>
                <w:sz w:val="20"/>
              </w:rPr>
            </w:pPr>
            <w:r>
              <w:rPr>
                <w:rFonts w:hint="eastAsia"/>
                <w:sz w:val="20"/>
              </w:rPr>
              <w:t>6</w:t>
            </w:r>
            <w:r w:rsidR="00313D99">
              <w:rPr>
                <w:sz w:val="20"/>
              </w:rPr>
              <w:t>6.00</w:t>
            </w:r>
          </w:p>
        </w:tc>
      </w:tr>
    </w:tbl>
    <w:p w14:paraId="42574244" w14:textId="77777777" w:rsidR="009A4413" w:rsidRDefault="009A4413" w:rsidP="009A4413"/>
    <w:p w14:paraId="2895F02A" w14:textId="77777777" w:rsidR="009A4413" w:rsidRDefault="009A4413" w:rsidP="009A4413">
      <w:pPr>
        <w:jc w:val="center"/>
      </w:pPr>
      <w:r>
        <w:rPr>
          <w:noProof/>
        </w:rPr>
        <w:drawing>
          <wp:inline distT="0" distB="0" distL="0" distR="0" wp14:anchorId="64DD3AC0" wp14:editId="1623B32A">
            <wp:extent cx="2176145" cy="414655"/>
            <wp:effectExtent l="0" t="0" r="0" b="4445"/>
            <wp:docPr id="664302904" name="図 66430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1B2B3D59" w14:textId="77777777" w:rsidR="009A4413" w:rsidRDefault="009A4413" w:rsidP="009A4413">
      <w:pPr>
        <w:rPr>
          <w:color w:val="C45911"/>
        </w:rPr>
      </w:pPr>
    </w:p>
    <w:p w14:paraId="0B3548CA" w14:textId="77777777" w:rsidR="009A4413" w:rsidRDefault="009A4413" w:rsidP="001B5B64">
      <w:pPr>
        <w:jc w:val="both"/>
        <w:rPr>
          <w:color w:val="000000" w:themeColor="text1"/>
          <w:sz w:val="20"/>
          <w:szCs w:val="16"/>
        </w:rPr>
      </w:pPr>
    </w:p>
    <w:p w14:paraId="33A0603A" w14:textId="77777777" w:rsidR="009A4413" w:rsidRDefault="009A4413" w:rsidP="001B5B64">
      <w:pPr>
        <w:jc w:val="both"/>
        <w:rPr>
          <w:color w:val="000000" w:themeColor="text1"/>
          <w:sz w:val="20"/>
          <w:szCs w:val="16"/>
        </w:rPr>
      </w:pPr>
    </w:p>
    <w:p w14:paraId="53FA8083" w14:textId="7A1412D2" w:rsidR="001A1BFE" w:rsidRPr="000B1D35" w:rsidRDefault="001A1BFE" w:rsidP="001A1BFE">
      <w:pPr>
        <w:pStyle w:val="IEEEStdsLevel3Header"/>
        <w:numPr>
          <w:ilvl w:val="2"/>
          <w:numId w:val="1"/>
        </w:numPr>
      </w:pPr>
      <w:bookmarkStart w:id="192" w:name="_Toc135098633"/>
      <w:r>
        <w:t>On-vehicle to External (NLOS)</w:t>
      </w:r>
      <w:r w:rsidRPr="00C337CB">
        <w:t xml:space="preserve"> (Scenario </w:t>
      </w:r>
      <w:r>
        <w:t>1</w:t>
      </w:r>
      <w:r w:rsidR="00A13391">
        <w:t>4</w:t>
      </w:r>
      <w:r w:rsidRPr="00C337CB">
        <w:t xml:space="preserve">, CM </w:t>
      </w:r>
      <w:r>
        <w:t>1</w:t>
      </w:r>
      <w:r w:rsidR="00A13391">
        <w:t>4</w:t>
      </w:r>
      <w:r w:rsidRPr="00C337CB">
        <w:t>)</w:t>
      </w:r>
      <w:r>
        <w:t xml:space="preserve"> 3.1 – 10.6GHz</w:t>
      </w:r>
      <w:bookmarkEnd w:id="192"/>
      <w:r w:rsidDel="000C5F58">
        <w:t xml:space="preserve"> </w:t>
      </w:r>
    </w:p>
    <w:p w14:paraId="4C20FBF4" w14:textId="7C256D30" w:rsidR="001A1BFE" w:rsidRDefault="0091279A" w:rsidP="001A1BFE">
      <w:pPr>
        <w:jc w:val="center"/>
      </w:pPr>
      <w:r>
        <w:rPr>
          <w:noProof/>
        </w:rPr>
        <w:drawing>
          <wp:inline distT="0" distB="0" distL="0" distR="0" wp14:anchorId="7C5073CD" wp14:editId="1E1BAAEB">
            <wp:extent cx="3935880" cy="1380601"/>
            <wp:effectExtent l="0" t="0" r="7620" b="0"/>
            <wp:docPr id="95" name="図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948108" cy="1384890"/>
                    </a:xfrm>
                    <a:prstGeom prst="rect">
                      <a:avLst/>
                    </a:prstGeom>
                    <a:noFill/>
                    <a:ln>
                      <a:noFill/>
                    </a:ln>
                  </pic:spPr>
                </pic:pic>
              </a:graphicData>
            </a:graphic>
          </wp:inline>
        </w:drawing>
      </w:r>
    </w:p>
    <w:p w14:paraId="286E9BBB" w14:textId="4B69AD1C" w:rsidR="001A1BFE" w:rsidRDefault="001A1BFE" w:rsidP="001A1BFE">
      <w:pPr>
        <w:pStyle w:val="IEEEStdsRegularFigureCaption"/>
      </w:pPr>
      <w:r>
        <w:t>—</w:t>
      </w:r>
      <w:r w:rsidR="0091279A" w:rsidRPr="0091279A">
        <w:t xml:space="preserve"> On-vehicle to External (</w:t>
      </w:r>
      <w:r w:rsidR="0091279A">
        <w:t>N</w:t>
      </w:r>
      <w:r w:rsidR="0091279A" w:rsidRPr="0091279A">
        <w:t>LOS) (Scenario 1</w:t>
      </w:r>
      <w:r w:rsidR="0091279A">
        <w:t>4</w:t>
      </w:r>
      <w:r w:rsidR="0091279A" w:rsidRPr="0091279A">
        <w:t>, CM 1</w:t>
      </w:r>
      <w:r w:rsidR="0091279A">
        <w:t>4</w:t>
      </w:r>
      <w:r w:rsidR="0091279A" w:rsidRPr="0091279A">
        <w:t>) 3.1 – 10.6GHz</w:t>
      </w:r>
    </w:p>
    <w:p w14:paraId="3659117A" w14:textId="77777777" w:rsidR="001A1BFE" w:rsidRDefault="001A1BFE" w:rsidP="001A1BFE"/>
    <w:p w14:paraId="1200462C" w14:textId="0A723102" w:rsidR="001A1BFE" w:rsidRDefault="001A1BFE" w:rsidP="001A1BFE">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external</w:t>
      </w:r>
      <w:r w:rsidRPr="008D54FC">
        <w:rPr>
          <w:color w:val="000000" w:themeColor="text1"/>
          <w:sz w:val="20"/>
          <w:szCs w:val="16"/>
        </w:rPr>
        <w:t xml:space="preserve"> </w:t>
      </w:r>
      <w:r>
        <w:rPr>
          <w:color w:val="000000" w:themeColor="text1"/>
          <w:sz w:val="20"/>
          <w:szCs w:val="16"/>
        </w:rPr>
        <w:t>(</w:t>
      </w:r>
      <w:r w:rsidR="00292903">
        <w:rPr>
          <w:color w:val="000000" w:themeColor="text1"/>
          <w:sz w:val="20"/>
          <w:szCs w:val="16"/>
        </w:rPr>
        <w:t>N</w:t>
      </w:r>
      <w:r>
        <w:rPr>
          <w:color w:val="000000" w:themeColor="text1"/>
          <w:sz w:val="20"/>
          <w:szCs w:val="16"/>
        </w:rPr>
        <w:t xml:space="preserve">LOS) </w:t>
      </w:r>
      <w:r w:rsidRPr="008D54FC">
        <w:rPr>
          <w:color w:val="000000" w:themeColor="text1"/>
          <w:sz w:val="20"/>
          <w:szCs w:val="16"/>
        </w:rPr>
        <w:t>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2F90B916" w14:textId="77777777" w:rsidR="001A1BFE" w:rsidRDefault="001A1BFE" w:rsidP="001A1BFE">
      <w:pPr>
        <w:jc w:val="both"/>
        <w:rPr>
          <w:color w:val="000000" w:themeColor="text1"/>
          <w:sz w:val="20"/>
          <w:szCs w:val="16"/>
        </w:rPr>
      </w:pPr>
    </w:p>
    <w:p w14:paraId="5E19562F" w14:textId="77777777" w:rsidR="001A1BFE" w:rsidRDefault="001A1BFE" w:rsidP="001A1BFE">
      <w:pPr>
        <w:jc w:val="both"/>
        <w:rPr>
          <w:color w:val="000000" w:themeColor="text1"/>
          <w:sz w:val="20"/>
          <w:szCs w:val="16"/>
        </w:rPr>
      </w:pPr>
    </w:p>
    <w:p w14:paraId="0D0C3713" w14:textId="49C92997" w:rsidR="001A1BFE" w:rsidRDefault="001A1BFE" w:rsidP="001A1BFE">
      <w:pPr>
        <w:pStyle w:val="IEEEStdsRegularTableCaption"/>
      </w:pPr>
      <w:r>
        <w:lastRenderedPageBreak/>
        <w:t>O</w:t>
      </w:r>
      <w:r w:rsidRPr="00580BD7">
        <w:t xml:space="preserve">n-vehicle to </w:t>
      </w:r>
      <w:r>
        <w:t>external (</w:t>
      </w:r>
      <w:r w:rsidR="0091279A">
        <w:t>N</w:t>
      </w:r>
      <w:r>
        <w:t>LOS) pathloss model</w:t>
      </w:r>
      <w:r w:rsidRPr="002009F9">
        <w:t xml:space="preserve"> </w:t>
      </w:r>
      <w:r>
        <w:t>parameters in S1</w:t>
      </w:r>
      <w:r w:rsidR="0091279A">
        <w:t>4</w:t>
      </w:r>
    </w:p>
    <w:p w14:paraId="6BB5EA7A" w14:textId="77777777" w:rsidR="00A13391" w:rsidRDefault="00A13391" w:rsidP="00A13391">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A13391" w:rsidRPr="0039228D" w14:paraId="0FEE91F7"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3CF12DD3" w14:textId="77777777" w:rsidR="00A13391" w:rsidRPr="0039228D" w:rsidRDefault="00A13391"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0B77D9E3" w14:textId="4E5664F2" w:rsidR="00A13391" w:rsidRPr="0039228D" w:rsidRDefault="00A13391" w:rsidP="00147968">
            <w:pPr>
              <w:jc w:val="center"/>
              <w:rPr>
                <w:sz w:val="20"/>
              </w:rPr>
            </w:pPr>
            <w:r>
              <w:rPr>
                <w:sz w:val="20"/>
              </w:rPr>
              <w:t>S14(NLOS)</w:t>
            </w:r>
          </w:p>
        </w:tc>
      </w:tr>
      <w:tr w:rsidR="00A13391" w:rsidRPr="0039228D" w14:paraId="578E41E4"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4E62628F" w14:textId="77777777" w:rsidR="00A13391" w:rsidRPr="0039228D" w:rsidRDefault="00A13391"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6BD9C6" w14:textId="3DB0FABE" w:rsidR="00A13391" w:rsidRPr="0039228D" w:rsidRDefault="00E4537B" w:rsidP="00147968">
            <w:pPr>
              <w:jc w:val="center"/>
              <w:rPr>
                <w:sz w:val="20"/>
              </w:rPr>
            </w:pPr>
            <w:r>
              <w:rPr>
                <w:rFonts w:hint="eastAsia"/>
                <w:sz w:val="20"/>
              </w:rPr>
              <w:t>0</w:t>
            </w:r>
            <w:r>
              <w:rPr>
                <w:sz w:val="20"/>
              </w:rPr>
              <w:t>.83</w:t>
            </w:r>
          </w:p>
        </w:tc>
      </w:tr>
      <w:tr w:rsidR="00A13391" w:rsidRPr="0039228D" w14:paraId="0845E622"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782B42E" w14:textId="77777777" w:rsidR="00A13391" w:rsidRPr="0039228D" w:rsidRDefault="00A13391"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3C46EEDA" w14:textId="5E6E1D88" w:rsidR="00A13391" w:rsidRPr="0039228D" w:rsidRDefault="00E4537B" w:rsidP="00147968">
            <w:pPr>
              <w:jc w:val="center"/>
              <w:rPr>
                <w:sz w:val="20"/>
              </w:rPr>
            </w:pPr>
            <w:r>
              <w:rPr>
                <w:rFonts w:hint="eastAsia"/>
                <w:sz w:val="20"/>
              </w:rPr>
              <w:t>8</w:t>
            </w:r>
            <w:r>
              <w:rPr>
                <w:sz w:val="20"/>
              </w:rPr>
              <w:t>7.78</w:t>
            </w:r>
          </w:p>
        </w:tc>
      </w:tr>
    </w:tbl>
    <w:p w14:paraId="7C9A5E05" w14:textId="77777777" w:rsidR="00A13391" w:rsidRDefault="00A13391" w:rsidP="00A13391"/>
    <w:p w14:paraId="4915E472" w14:textId="77777777" w:rsidR="00A13391" w:rsidRDefault="00A13391" w:rsidP="00A13391">
      <w:pPr>
        <w:jc w:val="center"/>
      </w:pPr>
      <w:r>
        <w:rPr>
          <w:noProof/>
        </w:rPr>
        <w:drawing>
          <wp:inline distT="0" distB="0" distL="0" distR="0" wp14:anchorId="67E9C25A" wp14:editId="0DD1E7D7">
            <wp:extent cx="2176145" cy="414655"/>
            <wp:effectExtent l="0" t="0" r="0" b="4445"/>
            <wp:docPr id="1181976218" name="図 118197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77B7E016" w14:textId="77777777" w:rsidR="00A13391" w:rsidRDefault="00A13391" w:rsidP="001A1BFE">
      <w:pPr>
        <w:jc w:val="both"/>
        <w:rPr>
          <w:color w:val="000000" w:themeColor="text1"/>
          <w:sz w:val="20"/>
          <w:szCs w:val="16"/>
        </w:rPr>
      </w:pPr>
    </w:p>
    <w:p w14:paraId="28C241AC" w14:textId="3F5E3A2D" w:rsidR="00C42D7D" w:rsidRDefault="00C42D7D" w:rsidP="00C6051B"/>
    <w:p w14:paraId="1B6D9745" w14:textId="77777777" w:rsidR="009B3E86" w:rsidRDefault="009B3E86">
      <w:pPr>
        <w:rPr>
          <w:rFonts w:ascii="Arial" w:hAnsi="Arial"/>
          <w:b/>
        </w:rPr>
      </w:pPr>
      <w:r>
        <w:br w:type="page"/>
      </w:r>
    </w:p>
    <w:p w14:paraId="043367ED" w14:textId="11BD04CB" w:rsidR="001E4C1D" w:rsidRDefault="00E9191B" w:rsidP="00E9191B">
      <w:pPr>
        <w:pStyle w:val="IEEEStdsLevel1Header"/>
      </w:pPr>
      <w:bookmarkStart w:id="193" w:name="_Toc135098634"/>
      <w:r>
        <w:lastRenderedPageBreak/>
        <w:t>MATLAB code program</w:t>
      </w:r>
      <w:bookmarkEnd w:id="193"/>
    </w:p>
    <w:p w14:paraId="3A950368" w14:textId="01C293FD" w:rsidR="001D7DBD" w:rsidRPr="001D7DBD" w:rsidRDefault="001D7DBD" w:rsidP="00361B39">
      <w:pPr>
        <w:pStyle w:val="IEEEStdsLevel2Header"/>
      </w:pPr>
      <w:bookmarkStart w:id="194" w:name="_Toc135098635"/>
      <w:r>
        <w:rPr>
          <w:rFonts w:hint="eastAsia"/>
        </w:rPr>
        <w:t>P</w:t>
      </w:r>
      <w:r>
        <w:t>ath loss model</w:t>
      </w:r>
      <w:bookmarkEnd w:id="194"/>
    </w:p>
    <w:p w14:paraId="336BCB6C" w14:textId="511DFA3D" w:rsidR="00E9191B" w:rsidRDefault="00E9191B" w:rsidP="00E9191B">
      <w:pPr>
        <w:pStyle w:val="IEEEStdsParagraph"/>
      </w:pPr>
      <w:r>
        <w:rPr>
          <w:rFonts w:hint="eastAsia"/>
        </w:rPr>
        <w:t>T</w:t>
      </w:r>
      <w:r>
        <w:t>he</w:t>
      </w:r>
      <w:r w:rsidRPr="00E9191B">
        <w:t xml:space="preserve"> </w:t>
      </w:r>
      <w:r>
        <w:t xml:space="preserve">The following MATLAB code can be used to generate path loss model for UWB communication in scenarios S2.1, S2.2, S2.3, S3.1, S6.1 and S6.2 for HBAN. The MATLAB code is based on Nagoya Institute of Technology’s simulation results </w:t>
      </w:r>
      <w:r w:rsidR="002D4C9D">
        <w:fldChar w:fldCharType="begin"/>
      </w:r>
      <w:r w:rsidR="002D4C9D">
        <w:instrText xml:space="preserve"> REF _Ref129791486 \r \h </w:instrText>
      </w:r>
      <w:r w:rsidR="002D4C9D">
        <w:fldChar w:fldCharType="separate"/>
      </w:r>
      <w:r w:rsidR="00A811F0">
        <w:t xml:space="preserve">[13]  </w:t>
      </w:r>
      <w:r w:rsidR="002D4C9D">
        <w:fldChar w:fldCharType="end"/>
      </w:r>
      <w:r w:rsidR="002D4C9D">
        <w:fldChar w:fldCharType="begin"/>
      </w:r>
      <w:r w:rsidR="002D4C9D">
        <w:instrText xml:space="preserve"> REF _Ref129779901 \r \h </w:instrText>
      </w:r>
      <w:r w:rsidR="002D4C9D">
        <w:fldChar w:fldCharType="separate"/>
      </w:r>
      <w:r w:rsidR="00A811F0">
        <w:t xml:space="preserve">[14]  </w:t>
      </w:r>
      <w:r w:rsidR="002D4C9D">
        <w:fldChar w:fldCharType="end"/>
      </w:r>
      <w:r>
        <w:fldChar w:fldCharType="begin"/>
      </w:r>
      <w:r>
        <w:instrText xml:space="preserve"> REF _Ref125058552 \r \h </w:instrText>
      </w:r>
      <w:r>
        <w:fldChar w:fldCharType="separate"/>
      </w:r>
      <w:r w:rsidR="00A811F0">
        <w:t xml:space="preserve">[16]  </w:t>
      </w:r>
      <w:r>
        <w:fldChar w:fldCharType="end"/>
      </w:r>
      <w:r>
        <w:t xml:space="preserve"> and provided by Nagoya Institute of Technology.</w:t>
      </w:r>
    </w:p>
    <w:p w14:paraId="53712813" w14:textId="74B91E9D" w:rsidR="00E9191B" w:rsidRDefault="000220DA" w:rsidP="00E9191B">
      <w:pPr>
        <w:pStyle w:val="IEEEStdsParagraph"/>
      </w:pPr>
      <w:r>
        <w:rPr>
          <w:rFonts w:hint="eastAsia"/>
        </w:rPr>
        <w:t>T</w:t>
      </w:r>
      <w:r w:rsidR="002E541A" w:rsidRPr="002E541A">
        <w:t>his MATLAB code can be used for the calculation of path loss for UWB band in VBAN scenarios and channel models such as S8, S8.1 and S8.2 as well as the HBAN models by replacing the channel parameters</w:t>
      </w:r>
      <w:r w:rsidR="0086142A" w:rsidRPr="00361B39">
        <w:rPr>
          <w:rFonts w:ascii="Courier New" w:hAnsi="Courier New" w:cs="Courier New"/>
        </w:rPr>
        <w:t xml:space="preserve"> PL_0</w:t>
      </w:r>
      <w:r w:rsidR="0086142A">
        <w:rPr>
          <w:rFonts w:ascii="Courier New" w:hAnsi="Courier New" w:cs="Courier New"/>
        </w:rPr>
        <w:t xml:space="preserve">, </w:t>
      </w:r>
      <w:r w:rsidR="0086142A" w:rsidRPr="00361B39">
        <w:rPr>
          <w:rFonts w:ascii="Courier New" w:hAnsi="Courier New" w:cs="Courier New"/>
        </w:rPr>
        <w:t>n</w:t>
      </w:r>
      <w:r w:rsidR="0086142A">
        <w:rPr>
          <w:rFonts w:ascii="Courier New" w:hAnsi="Courier New" w:cs="Courier New"/>
        </w:rPr>
        <w:t xml:space="preserve">, </w:t>
      </w:r>
      <w:r w:rsidR="0086142A">
        <w:t>and</w:t>
      </w:r>
      <w:r w:rsidR="0086142A">
        <w:rPr>
          <w:rFonts w:ascii="Courier New" w:hAnsi="Courier New" w:cs="Courier New"/>
        </w:rPr>
        <w:t xml:space="preserve"> </w:t>
      </w:r>
      <w:r w:rsidR="0086142A" w:rsidRPr="00361B39">
        <w:rPr>
          <w:rFonts w:ascii="Courier New" w:hAnsi="Courier New" w:cs="Courier New"/>
        </w:rPr>
        <w:t>sigma_s</w:t>
      </w:r>
      <w:r w:rsidR="0086142A">
        <w:t xml:space="preserve">  in following code.</w:t>
      </w:r>
    </w:p>
    <w:p w14:paraId="37D679A5" w14:textId="77777777" w:rsidR="00E9191B" w:rsidRDefault="00E9191B" w:rsidP="00361B39">
      <w:pPr>
        <w:pStyle w:val="IEEEStdsComputerCode"/>
      </w:pPr>
      <w:r>
        <w:t>%% 1.</w:t>
      </w:r>
    </w:p>
    <w:p w14:paraId="3A0572D4" w14:textId="721AA2EC" w:rsidR="00E9191B" w:rsidRDefault="00240DE4" w:rsidP="00361B39">
      <w:pPr>
        <w:pStyle w:val="IEEEStdsComputerCode"/>
      </w:pPr>
      <w:r w:rsidRPr="00240DE4">
        <w:t xml:space="preserve">%%Written by </w:t>
      </w:r>
      <w:r w:rsidR="00987BF1" w:rsidRPr="00987BF1">
        <w:t>Sho Asano, Daisuke Anzai</w:t>
      </w:r>
      <w:r w:rsidRPr="00240DE4">
        <w:t xml:space="preserve"> on </w:t>
      </w:r>
      <w:r w:rsidR="000220DA">
        <w:t>3</w:t>
      </w:r>
      <w:r w:rsidRPr="00240DE4">
        <w:t>/</w:t>
      </w:r>
      <w:r w:rsidR="000220DA">
        <w:t>15</w:t>
      </w:r>
      <w:r w:rsidRPr="00240DE4">
        <w:t>/20</w:t>
      </w:r>
      <w:r w:rsidR="00987BF1">
        <w:t>23</w:t>
      </w:r>
    </w:p>
    <w:p w14:paraId="7E12F838" w14:textId="77777777" w:rsidR="00E9191B" w:rsidRDefault="00E9191B" w:rsidP="00361B39">
      <w:pPr>
        <w:pStyle w:val="IEEEStdsComputerCode"/>
      </w:pPr>
    </w:p>
    <w:p w14:paraId="38C967F1" w14:textId="77777777" w:rsidR="00E9191B" w:rsidRDefault="00E9191B" w:rsidP="00361B39">
      <w:pPr>
        <w:pStyle w:val="IEEEStdsComputerCode"/>
      </w:pPr>
      <w:r>
        <w:t>N_ch = 100; % # of path loss realizations</w:t>
      </w:r>
    </w:p>
    <w:p w14:paraId="21A55C19" w14:textId="77777777" w:rsidR="00E9191B" w:rsidRDefault="00E9191B" w:rsidP="00361B39">
      <w:pPr>
        <w:pStyle w:val="IEEEStdsComputerCode"/>
      </w:pPr>
      <w:r>
        <w:t>distance = 5; % unit: mm (the distance should be at least 10 mm.)</w:t>
      </w:r>
    </w:p>
    <w:p w14:paraId="5FCAF2DD" w14:textId="77777777" w:rsidR="00E9191B" w:rsidRDefault="00E9191B" w:rsidP="00361B39">
      <w:pPr>
        <w:pStyle w:val="IEEEStdsComputerCode"/>
      </w:pPr>
      <w:r>
        <w:t>Transmitting_direction = 1; % 1: Position A (Front-back direction), 2: Position B (Left-right direction)</w:t>
      </w:r>
    </w:p>
    <w:p w14:paraId="07D3E294" w14:textId="77777777" w:rsidR="00E9191B" w:rsidRDefault="00E9191B" w:rsidP="00361B39">
      <w:pPr>
        <w:pStyle w:val="IEEEStdsComputerCode"/>
      </w:pPr>
      <w:r>
        <w:t>Transmitting_antenna = 1; % 1: Inside the head, 2: Outside the head</w:t>
      </w:r>
    </w:p>
    <w:p w14:paraId="66A7F685" w14:textId="77777777" w:rsidR="00E9191B" w:rsidRDefault="00E9191B" w:rsidP="00361B39">
      <w:pPr>
        <w:pStyle w:val="IEEEStdsComputerCode"/>
      </w:pPr>
      <w:r>
        <w:t>Received_components = 1; % 1: X-axis, 2: Y-axis, 3: Z-axis</w:t>
      </w:r>
    </w:p>
    <w:p w14:paraId="54A93358" w14:textId="77777777" w:rsidR="00E9191B" w:rsidRDefault="00E9191B" w:rsidP="00361B39">
      <w:pPr>
        <w:pStyle w:val="IEEEStdsComputerCode"/>
      </w:pPr>
      <w:r>
        <w:t>Receiving_antenna = 1; % 1: Whole head, 2: Scalp, 3: Arm, 4: Torso, 5: Off-body</w:t>
      </w:r>
    </w:p>
    <w:p w14:paraId="7A238770" w14:textId="77777777" w:rsidR="00E9191B" w:rsidRDefault="00E9191B" w:rsidP="00361B39">
      <w:pPr>
        <w:pStyle w:val="IEEEStdsComputerCode"/>
      </w:pPr>
    </w:p>
    <w:p w14:paraId="400FD70A" w14:textId="77777777" w:rsidR="00E9191B" w:rsidRDefault="00E9191B" w:rsidP="00361B39">
      <w:pPr>
        <w:pStyle w:val="IEEEStdsComputerCode"/>
      </w:pPr>
      <w:r>
        <w:t>if distance &lt; 10</w:t>
      </w:r>
    </w:p>
    <w:p w14:paraId="3AB95E25" w14:textId="77777777" w:rsidR="00E9191B" w:rsidRDefault="00E9191B" w:rsidP="00361B39">
      <w:pPr>
        <w:pStyle w:val="IEEEStdsComputerCode"/>
      </w:pPr>
      <w:r>
        <w:t xml:space="preserve">    fprintf("Warning!: The distance should be at least 10 mm.\n")</w:t>
      </w:r>
    </w:p>
    <w:p w14:paraId="745D7E2A" w14:textId="77777777" w:rsidR="00E9191B" w:rsidRDefault="00E9191B" w:rsidP="00361B39">
      <w:pPr>
        <w:pStyle w:val="IEEEStdsComputerCode"/>
      </w:pPr>
      <w:r>
        <w:t>end</w:t>
      </w:r>
    </w:p>
    <w:p w14:paraId="41BE1176" w14:textId="77777777" w:rsidR="00E9191B" w:rsidRDefault="00E9191B" w:rsidP="00361B39">
      <w:pPr>
        <w:pStyle w:val="IEEEStdsComputerCode"/>
      </w:pPr>
      <w:r>
        <w:t>% =================== Channel parameter ================</w:t>
      </w:r>
    </w:p>
    <w:p w14:paraId="33B0AD9D" w14:textId="77777777" w:rsidR="00E9191B" w:rsidRDefault="00E9191B" w:rsidP="00361B39">
      <w:pPr>
        <w:pStyle w:val="IEEEStdsComputerCode"/>
      </w:pPr>
      <w:r>
        <w:t>if Transmitting_direction == 1</w:t>
      </w:r>
    </w:p>
    <w:p w14:paraId="1C014065" w14:textId="77777777" w:rsidR="00E9191B" w:rsidRDefault="00E9191B" w:rsidP="00361B39">
      <w:pPr>
        <w:pStyle w:val="IEEEStdsComputerCode"/>
      </w:pPr>
      <w:r>
        <w:t xml:space="preserve">    if Transmitting_antenna == 1</w:t>
      </w:r>
    </w:p>
    <w:p w14:paraId="77102CCB" w14:textId="77777777" w:rsidR="00E9191B" w:rsidRDefault="00E9191B" w:rsidP="00361B39">
      <w:pPr>
        <w:pStyle w:val="IEEEStdsComputerCode"/>
      </w:pPr>
      <w:r>
        <w:t xml:space="preserve">        if Received_components == 1</w:t>
      </w:r>
    </w:p>
    <w:p w14:paraId="42935A3D" w14:textId="77777777" w:rsidR="00E9191B" w:rsidRDefault="00E9191B" w:rsidP="00361B39">
      <w:pPr>
        <w:pStyle w:val="IEEEStdsComputerCode"/>
      </w:pPr>
      <w:r>
        <w:t xml:space="preserve">            if Receiving_antenna == 1</w:t>
      </w:r>
    </w:p>
    <w:p w14:paraId="29F99E9E" w14:textId="77777777" w:rsidR="00E9191B" w:rsidRDefault="00E9191B" w:rsidP="00361B39">
      <w:pPr>
        <w:pStyle w:val="IEEEStdsComputerCode"/>
      </w:pPr>
      <w:r>
        <w:t xml:space="preserve">                d_0 = 10;</w:t>
      </w:r>
    </w:p>
    <w:p w14:paraId="6846DFAC" w14:textId="77777777" w:rsidR="00E9191B" w:rsidRDefault="00E9191B" w:rsidP="00361B39">
      <w:pPr>
        <w:pStyle w:val="IEEEStdsComputerCode"/>
      </w:pPr>
      <w:r>
        <w:t xml:space="preserve">                PL_0 = 24.84;  n = 3.84;  sigma_s = 9.52;</w:t>
      </w:r>
    </w:p>
    <w:p w14:paraId="01FFC63E" w14:textId="77777777" w:rsidR="00E9191B" w:rsidRDefault="00E9191B" w:rsidP="00361B39">
      <w:pPr>
        <w:pStyle w:val="IEEEStdsComputerCode"/>
      </w:pPr>
      <w:r>
        <w:t xml:space="preserve">            elseif Receiving_antenna == 2</w:t>
      </w:r>
    </w:p>
    <w:p w14:paraId="4C64FC8F" w14:textId="77777777" w:rsidR="00E9191B" w:rsidRDefault="00E9191B" w:rsidP="00361B39">
      <w:pPr>
        <w:pStyle w:val="IEEEStdsComputerCode"/>
      </w:pPr>
      <w:r>
        <w:t xml:space="preserve">                d_0 = 10;</w:t>
      </w:r>
    </w:p>
    <w:p w14:paraId="5939D118" w14:textId="77777777" w:rsidR="00E9191B" w:rsidRDefault="00E9191B" w:rsidP="00361B39">
      <w:pPr>
        <w:pStyle w:val="IEEEStdsComputerCode"/>
      </w:pPr>
      <w:r>
        <w:t xml:space="preserve">                PL_0 = 27.13;  n = 3.36;  sigma_s = 10.18;</w:t>
      </w:r>
    </w:p>
    <w:p w14:paraId="1A1759B7" w14:textId="77777777" w:rsidR="00E9191B" w:rsidRDefault="00E9191B" w:rsidP="00361B39">
      <w:pPr>
        <w:pStyle w:val="IEEEStdsComputerCode"/>
      </w:pPr>
      <w:r>
        <w:t xml:space="preserve">            elseif Receiving_antenna == 3</w:t>
      </w:r>
    </w:p>
    <w:p w14:paraId="0CD98CB6" w14:textId="77777777" w:rsidR="00E9191B" w:rsidRDefault="00E9191B" w:rsidP="00361B39">
      <w:pPr>
        <w:pStyle w:val="IEEEStdsComputerCode"/>
      </w:pPr>
      <w:r>
        <w:t xml:space="preserve">                d_0 = 100;</w:t>
      </w:r>
    </w:p>
    <w:p w14:paraId="10F7E3AF" w14:textId="77777777" w:rsidR="00E9191B" w:rsidRDefault="00E9191B" w:rsidP="00361B39">
      <w:pPr>
        <w:pStyle w:val="IEEEStdsComputerCode"/>
      </w:pPr>
      <w:r>
        <w:t xml:space="preserve">                PL_0 = 23.70;  n = 9.76;  sigma_s = 0.74;</w:t>
      </w:r>
    </w:p>
    <w:p w14:paraId="10E66195" w14:textId="77777777" w:rsidR="00E9191B" w:rsidRDefault="00E9191B" w:rsidP="00361B39">
      <w:pPr>
        <w:pStyle w:val="IEEEStdsComputerCode"/>
      </w:pPr>
      <w:r>
        <w:t xml:space="preserve">            elseif Receiving_antenna == 4</w:t>
      </w:r>
    </w:p>
    <w:p w14:paraId="713A3CA9" w14:textId="77777777" w:rsidR="00E9191B" w:rsidRDefault="00E9191B" w:rsidP="00361B39">
      <w:pPr>
        <w:pStyle w:val="IEEEStdsComputerCode"/>
      </w:pPr>
      <w:r>
        <w:t xml:space="preserve">                d_0 = 100;</w:t>
      </w:r>
    </w:p>
    <w:p w14:paraId="62360DB0" w14:textId="77777777" w:rsidR="00E9191B" w:rsidRDefault="00E9191B" w:rsidP="00361B39">
      <w:pPr>
        <w:pStyle w:val="IEEEStdsComputerCode"/>
      </w:pPr>
      <w:r>
        <w:t xml:space="preserve">                PL_0 = 69.31;  n = 3.85;  sigma_s = 3.02;</w:t>
      </w:r>
    </w:p>
    <w:p w14:paraId="4EB8012A" w14:textId="77777777" w:rsidR="00E9191B" w:rsidRDefault="00E9191B" w:rsidP="00361B39">
      <w:pPr>
        <w:pStyle w:val="IEEEStdsComputerCode"/>
      </w:pPr>
      <w:r>
        <w:t xml:space="preserve">            elseif Receiving_antenna == 5</w:t>
      </w:r>
    </w:p>
    <w:p w14:paraId="04117523" w14:textId="77777777" w:rsidR="00E9191B" w:rsidRDefault="00E9191B" w:rsidP="00361B39">
      <w:pPr>
        <w:pStyle w:val="IEEEStdsComputerCode"/>
      </w:pPr>
      <w:r>
        <w:t xml:space="preserve">                d_0 = 10;</w:t>
      </w:r>
    </w:p>
    <w:p w14:paraId="2CC78121" w14:textId="77777777" w:rsidR="00E9191B" w:rsidRDefault="00E9191B" w:rsidP="00361B39">
      <w:pPr>
        <w:pStyle w:val="IEEEStdsComputerCode"/>
      </w:pPr>
      <w:r>
        <w:t xml:space="preserve">                PL_0 = 48.47;  n = 1.45;  sigma_s = 9.63;</w:t>
      </w:r>
    </w:p>
    <w:p w14:paraId="7CB1986A" w14:textId="77777777" w:rsidR="00E9191B" w:rsidRDefault="00E9191B" w:rsidP="00361B39">
      <w:pPr>
        <w:pStyle w:val="IEEEStdsComputerCode"/>
      </w:pPr>
      <w:r>
        <w:t xml:space="preserve">            end</w:t>
      </w:r>
    </w:p>
    <w:p w14:paraId="44311B03" w14:textId="77777777" w:rsidR="00E9191B" w:rsidRDefault="00E9191B" w:rsidP="00361B39">
      <w:pPr>
        <w:pStyle w:val="IEEEStdsComputerCode"/>
      </w:pPr>
      <w:r>
        <w:t xml:space="preserve">        elseif Received_components == 2</w:t>
      </w:r>
    </w:p>
    <w:p w14:paraId="2AE60959" w14:textId="77777777" w:rsidR="00E9191B" w:rsidRDefault="00E9191B" w:rsidP="00361B39">
      <w:pPr>
        <w:pStyle w:val="IEEEStdsComputerCode"/>
      </w:pPr>
      <w:r>
        <w:t xml:space="preserve">            if Receiving_antenna == 1</w:t>
      </w:r>
    </w:p>
    <w:p w14:paraId="56016B34" w14:textId="77777777" w:rsidR="00E9191B" w:rsidRDefault="00E9191B" w:rsidP="00361B39">
      <w:pPr>
        <w:pStyle w:val="IEEEStdsComputerCode"/>
      </w:pPr>
      <w:r>
        <w:t xml:space="preserve">                d_0 = 10;</w:t>
      </w:r>
    </w:p>
    <w:p w14:paraId="0F7A9BDC" w14:textId="77777777" w:rsidR="00E9191B" w:rsidRDefault="00E9191B" w:rsidP="00361B39">
      <w:pPr>
        <w:pStyle w:val="IEEEStdsComputerCode"/>
      </w:pPr>
      <w:r>
        <w:t xml:space="preserve">                PL_0 = 3.78;  n = 6.80;  sigma_s = 7.27;</w:t>
      </w:r>
    </w:p>
    <w:p w14:paraId="6DBA04F6" w14:textId="77777777" w:rsidR="00E9191B" w:rsidRDefault="00E9191B" w:rsidP="00361B39">
      <w:pPr>
        <w:pStyle w:val="IEEEStdsComputerCode"/>
      </w:pPr>
      <w:r>
        <w:t xml:space="preserve">            elseif Receiving_antenna == 2</w:t>
      </w:r>
    </w:p>
    <w:p w14:paraId="145D3A7F" w14:textId="77777777" w:rsidR="00E9191B" w:rsidRDefault="00E9191B" w:rsidP="00361B39">
      <w:pPr>
        <w:pStyle w:val="IEEEStdsComputerCode"/>
      </w:pPr>
      <w:r>
        <w:t xml:space="preserve">                d_0 = 10;</w:t>
      </w:r>
    </w:p>
    <w:p w14:paraId="5799C79E" w14:textId="77777777" w:rsidR="00E9191B" w:rsidRDefault="00E9191B" w:rsidP="00361B39">
      <w:pPr>
        <w:pStyle w:val="IEEEStdsComputerCode"/>
      </w:pPr>
      <w:r>
        <w:t xml:space="preserve">                PL_0 = 11.44;  n = 5.32;  sigma_s = 6.96;</w:t>
      </w:r>
    </w:p>
    <w:p w14:paraId="418BDC0E" w14:textId="77777777" w:rsidR="00E9191B" w:rsidRDefault="00E9191B" w:rsidP="00361B39">
      <w:pPr>
        <w:pStyle w:val="IEEEStdsComputerCode"/>
      </w:pPr>
      <w:r>
        <w:t xml:space="preserve">            elseif Receiving_antenna == 3</w:t>
      </w:r>
    </w:p>
    <w:p w14:paraId="2D85CEE4" w14:textId="77777777" w:rsidR="00E9191B" w:rsidRDefault="00E9191B" w:rsidP="00361B39">
      <w:pPr>
        <w:pStyle w:val="IEEEStdsComputerCode"/>
      </w:pPr>
      <w:r>
        <w:t xml:space="preserve">                d_0 = 100;</w:t>
      </w:r>
    </w:p>
    <w:p w14:paraId="015ED773" w14:textId="77777777" w:rsidR="00E9191B" w:rsidRDefault="00E9191B" w:rsidP="00361B39">
      <w:pPr>
        <w:pStyle w:val="IEEEStdsComputerCode"/>
      </w:pPr>
      <w:r>
        <w:t xml:space="preserve">                PL_0 = 102.62;  n = 0.57;  sigma_s = 8.15;</w:t>
      </w:r>
    </w:p>
    <w:p w14:paraId="2E7C095B" w14:textId="77777777" w:rsidR="00E9191B" w:rsidRDefault="00E9191B" w:rsidP="00361B39">
      <w:pPr>
        <w:pStyle w:val="IEEEStdsComputerCode"/>
      </w:pPr>
      <w:r>
        <w:t xml:space="preserve">            elseif Receiving_antenna == 4</w:t>
      </w:r>
    </w:p>
    <w:p w14:paraId="677FB2D6" w14:textId="77777777" w:rsidR="00E9191B" w:rsidRDefault="00E9191B" w:rsidP="00361B39">
      <w:pPr>
        <w:pStyle w:val="IEEEStdsComputerCode"/>
      </w:pPr>
      <w:r>
        <w:t xml:space="preserve">                d_0 = 100;</w:t>
      </w:r>
    </w:p>
    <w:p w14:paraId="28FCABB9" w14:textId="77777777" w:rsidR="00E9191B" w:rsidRDefault="00E9191B" w:rsidP="00361B39">
      <w:pPr>
        <w:pStyle w:val="IEEEStdsComputerCode"/>
      </w:pPr>
      <w:r>
        <w:lastRenderedPageBreak/>
        <w:t xml:space="preserve">                PL_0 = 50.24;  n = 2.76;  sigma_s = 0.65;</w:t>
      </w:r>
    </w:p>
    <w:p w14:paraId="0054B0A0" w14:textId="77777777" w:rsidR="00E9191B" w:rsidRDefault="00E9191B" w:rsidP="00361B39">
      <w:pPr>
        <w:pStyle w:val="IEEEStdsComputerCode"/>
      </w:pPr>
      <w:r>
        <w:t xml:space="preserve">            elseif Receiving_antenna == 5</w:t>
      </w:r>
    </w:p>
    <w:p w14:paraId="4C08AA7D" w14:textId="77777777" w:rsidR="00E9191B" w:rsidRDefault="00E9191B" w:rsidP="00361B39">
      <w:pPr>
        <w:pStyle w:val="IEEEStdsComputerCode"/>
      </w:pPr>
      <w:r>
        <w:t xml:space="preserve">                d_0 = 10;</w:t>
      </w:r>
    </w:p>
    <w:p w14:paraId="03815861" w14:textId="77777777" w:rsidR="00E9191B" w:rsidRDefault="00E9191B" w:rsidP="00361B39">
      <w:pPr>
        <w:pStyle w:val="IEEEStdsComputerCode"/>
      </w:pPr>
      <w:r>
        <w:t xml:space="preserve">                PL_0 = 19.13;  n = 2.67;  sigma_s = 2.72;</w:t>
      </w:r>
    </w:p>
    <w:p w14:paraId="1428305F" w14:textId="77777777" w:rsidR="00E9191B" w:rsidRDefault="00E9191B" w:rsidP="00361B39">
      <w:pPr>
        <w:pStyle w:val="IEEEStdsComputerCode"/>
      </w:pPr>
      <w:r>
        <w:t xml:space="preserve">            end</w:t>
      </w:r>
    </w:p>
    <w:p w14:paraId="64D469A7" w14:textId="77777777" w:rsidR="00E9191B" w:rsidRDefault="00E9191B" w:rsidP="00361B39">
      <w:pPr>
        <w:pStyle w:val="IEEEStdsComputerCode"/>
      </w:pPr>
      <w:r>
        <w:t xml:space="preserve">        elseif Received_components == 3</w:t>
      </w:r>
    </w:p>
    <w:p w14:paraId="43E60DE6" w14:textId="77777777" w:rsidR="00E9191B" w:rsidRDefault="00E9191B" w:rsidP="00361B39">
      <w:pPr>
        <w:pStyle w:val="IEEEStdsComputerCode"/>
      </w:pPr>
      <w:r>
        <w:t xml:space="preserve">            if Receiving_antenna == 1</w:t>
      </w:r>
    </w:p>
    <w:p w14:paraId="6BB00F69" w14:textId="77777777" w:rsidR="00E9191B" w:rsidRDefault="00E9191B" w:rsidP="00361B39">
      <w:pPr>
        <w:pStyle w:val="IEEEStdsComputerCode"/>
      </w:pPr>
      <w:r>
        <w:t xml:space="preserve">                d_0 = 10;</w:t>
      </w:r>
    </w:p>
    <w:p w14:paraId="5C4C2DB2" w14:textId="77777777" w:rsidR="00E9191B" w:rsidRDefault="00E9191B" w:rsidP="00361B39">
      <w:pPr>
        <w:pStyle w:val="IEEEStdsComputerCode"/>
      </w:pPr>
      <w:r>
        <w:t xml:space="preserve">                PL_0 = 3.73;  n = 6.03;  sigma_s = 9.31;</w:t>
      </w:r>
    </w:p>
    <w:p w14:paraId="7181FDEC" w14:textId="77777777" w:rsidR="00E9191B" w:rsidRDefault="00E9191B" w:rsidP="00361B39">
      <w:pPr>
        <w:pStyle w:val="IEEEStdsComputerCode"/>
      </w:pPr>
      <w:r>
        <w:t xml:space="preserve">            elseif Receiving_antenna == 2</w:t>
      </w:r>
    </w:p>
    <w:p w14:paraId="22F73508" w14:textId="77777777" w:rsidR="00E9191B" w:rsidRDefault="00E9191B" w:rsidP="00361B39">
      <w:pPr>
        <w:pStyle w:val="IEEEStdsComputerCode"/>
      </w:pPr>
      <w:r>
        <w:t xml:space="preserve">                d_0 = 10;</w:t>
      </w:r>
    </w:p>
    <w:p w14:paraId="00BA35C6" w14:textId="77777777" w:rsidR="00E9191B" w:rsidRDefault="00E9191B" w:rsidP="00361B39">
      <w:pPr>
        <w:pStyle w:val="IEEEStdsComputerCode"/>
      </w:pPr>
      <w:r>
        <w:t xml:space="preserve">                PL_0 = 17.58;  n = 3.31;  sigma_s = 7.52;</w:t>
      </w:r>
    </w:p>
    <w:p w14:paraId="02AD9372" w14:textId="77777777" w:rsidR="00E9191B" w:rsidRDefault="00E9191B" w:rsidP="00361B39">
      <w:pPr>
        <w:pStyle w:val="IEEEStdsComputerCode"/>
      </w:pPr>
      <w:r>
        <w:t xml:space="preserve">            elseif Receiving_antenna == 3</w:t>
      </w:r>
    </w:p>
    <w:p w14:paraId="57FE3DD4" w14:textId="77777777" w:rsidR="00E9191B" w:rsidRDefault="00E9191B" w:rsidP="00361B39">
      <w:pPr>
        <w:pStyle w:val="IEEEStdsComputerCode"/>
      </w:pPr>
      <w:r>
        <w:t xml:space="preserve">                d_0 = 100;</w:t>
      </w:r>
    </w:p>
    <w:p w14:paraId="4F96C2F2" w14:textId="77777777" w:rsidR="00E9191B" w:rsidRDefault="00E9191B" w:rsidP="00361B39">
      <w:pPr>
        <w:pStyle w:val="IEEEStdsComputerCode"/>
      </w:pPr>
      <w:r>
        <w:t xml:space="preserve">                PL_0 = 104.27;  n = 0.59;  sigma_s = 4.98;</w:t>
      </w:r>
    </w:p>
    <w:p w14:paraId="65C18FBC" w14:textId="77777777" w:rsidR="00E9191B" w:rsidRDefault="00E9191B" w:rsidP="00361B39">
      <w:pPr>
        <w:pStyle w:val="IEEEStdsComputerCode"/>
      </w:pPr>
      <w:r>
        <w:t xml:space="preserve">            elseif Receiving_antenna == 4</w:t>
      </w:r>
    </w:p>
    <w:p w14:paraId="4DB4069F" w14:textId="77777777" w:rsidR="00E9191B" w:rsidRDefault="00E9191B" w:rsidP="00361B39">
      <w:pPr>
        <w:pStyle w:val="IEEEStdsComputerCode"/>
      </w:pPr>
      <w:r>
        <w:t xml:space="preserve">                d_0 = 100;</w:t>
      </w:r>
    </w:p>
    <w:p w14:paraId="0E6EEE1D" w14:textId="77777777" w:rsidR="00E9191B" w:rsidRDefault="00E9191B" w:rsidP="00361B39">
      <w:pPr>
        <w:pStyle w:val="IEEEStdsComputerCode"/>
      </w:pPr>
      <w:r>
        <w:t xml:space="preserve">                PL_0 = 27.52;  n = 8.61;  sigma_s = 1.98;</w:t>
      </w:r>
    </w:p>
    <w:p w14:paraId="50B174AC" w14:textId="77777777" w:rsidR="00E9191B" w:rsidRDefault="00E9191B" w:rsidP="00361B39">
      <w:pPr>
        <w:pStyle w:val="IEEEStdsComputerCode"/>
      </w:pPr>
      <w:r>
        <w:t xml:space="preserve">            elseif Receiving_antenna == 5</w:t>
      </w:r>
    </w:p>
    <w:p w14:paraId="42D5D5C8" w14:textId="77777777" w:rsidR="00E9191B" w:rsidRDefault="00E9191B" w:rsidP="00361B39">
      <w:pPr>
        <w:pStyle w:val="IEEEStdsComputerCode"/>
      </w:pPr>
      <w:r>
        <w:t xml:space="preserve">                d_0 = 10;</w:t>
      </w:r>
    </w:p>
    <w:p w14:paraId="207737B2" w14:textId="77777777" w:rsidR="00E9191B" w:rsidRDefault="00E9191B" w:rsidP="00361B39">
      <w:pPr>
        <w:pStyle w:val="IEEEStdsComputerCode"/>
      </w:pPr>
      <w:r>
        <w:t xml:space="preserve">                PL_0 = 22.81;  n = 2.69;  sigma_s = 7.55;</w:t>
      </w:r>
    </w:p>
    <w:p w14:paraId="18A05992" w14:textId="77777777" w:rsidR="00E9191B" w:rsidRDefault="00E9191B" w:rsidP="00361B39">
      <w:pPr>
        <w:pStyle w:val="IEEEStdsComputerCode"/>
      </w:pPr>
      <w:r>
        <w:t xml:space="preserve">            end</w:t>
      </w:r>
    </w:p>
    <w:p w14:paraId="5A98E877" w14:textId="77777777" w:rsidR="00E9191B" w:rsidRDefault="00E9191B" w:rsidP="00361B39">
      <w:pPr>
        <w:pStyle w:val="IEEEStdsComputerCode"/>
      </w:pPr>
      <w:r>
        <w:t xml:space="preserve">        end</w:t>
      </w:r>
    </w:p>
    <w:p w14:paraId="371B0070" w14:textId="77777777" w:rsidR="00E9191B" w:rsidRDefault="00E9191B" w:rsidP="00361B39">
      <w:pPr>
        <w:pStyle w:val="IEEEStdsComputerCode"/>
      </w:pPr>
      <w:r>
        <w:t xml:space="preserve">    elseif Transmitting_antenna == 2</w:t>
      </w:r>
    </w:p>
    <w:p w14:paraId="21EC8F0C" w14:textId="77777777" w:rsidR="00E9191B" w:rsidRDefault="00E9191B" w:rsidP="00361B39">
      <w:pPr>
        <w:pStyle w:val="IEEEStdsComputerCode"/>
      </w:pPr>
      <w:r>
        <w:t xml:space="preserve">        if Received_components == 1</w:t>
      </w:r>
    </w:p>
    <w:p w14:paraId="0B388858" w14:textId="77777777" w:rsidR="00E9191B" w:rsidRDefault="00E9191B" w:rsidP="00361B39">
      <w:pPr>
        <w:pStyle w:val="IEEEStdsComputerCode"/>
      </w:pPr>
      <w:r>
        <w:t xml:space="preserve">            if Receiving_antenna == 1</w:t>
      </w:r>
    </w:p>
    <w:p w14:paraId="12D3484D" w14:textId="77777777" w:rsidR="00E9191B" w:rsidRDefault="00E9191B" w:rsidP="00361B39">
      <w:pPr>
        <w:pStyle w:val="IEEEStdsComputerCode"/>
      </w:pPr>
      <w:r>
        <w:t xml:space="preserve">                d_0 = 10;</w:t>
      </w:r>
    </w:p>
    <w:p w14:paraId="4E896B84" w14:textId="77777777" w:rsidR="00E9191B" w:rsidRDefault="00E9191B" w:rsidP="00361B39">
      <w:pPr>
        <w:pStyle w:val="IEEEStdsComputerCode"/>
      </w:pPr>
      <w:r>
        <w:t xml:space="preserve">                PL_0 = 32.21;  n = 2.55;  sigma_s = 12.94;</w:t>
      </w:r>
    </w:p>
    <w:p w14:paraId="08EE93FA" w14:textId="77777777" w:rsidR="00E9191B" w:rsidRDefault="00E9191B" w:rsidP="00361B39">
      <w:pPr>
        <w:pStyle w:val="IEEEStdsComputerCode"/>
      </w:pPr>
      <w:r>
        <w:t xml:space="preserve">            elseif Receiving_antenna == 2</w:t>
      </w:r>
    </w:p>
    <w:p w14:paraId="43AF9C50" w14:textId="77777777" w:rsidR="00E9191B" w:rsidRDefault="00E9191B" w:rsidP="00361B39">
      <w:pPr>
        <w:pStyle w:val="IEEEStdsComputerCode"/>
      </w:pPr>
      <w:r>
        <w:t xml:space="preserve">                d_0 = 10;</w:t>
      </w:r>
    </w:p>
    <w:p w14:paraId="430C6F45" w14:textId="77777777" w:rsidR="00E9191B" w:rsidRDefault="00E9191B" w:rsidP="00361B39">
      <w:pPr>
        <w:pStyle w:val="IEEEStdsComputerCode"/>
      </w:pPr>
      <w:r>
        <w:t xml:space="preserve">                PL_0 = 33.07;  n = 2.40;  sigma_s = 14.17;</w:t>
      </w:r>
    </w:p>
    <w:p w14:paraId="4F158B79" w14:textId="77777777" w:rsidR="00E9191B" w:rsidRDefault="00E9191B" w:rsidP="00361B39">
      <w:pPr>
        <w:pStyle w:val="IEEEStdsComputerCode"/>
      </w:pPr>
      <w:r>
        <w:t xml:space="preserve">            elseif Receiving_antenna == 3</w:t>
      </w:r>
    </w:p>
    <w:p w14:paraId="08947FE5" w14:textId="77777777" w:rsidR="00E9191B" w:rsidRDefault="00E9191B" w:rsidP="00361B39">
      <w:pPr>
        <w:pStyle w:val="IEEEStdsComputerCode"/>
      </w:pPr>
      <w:r>
        <w:t xml:space="preserve">                d_0 = 100;</w:t>
      </w:r>
    </w:p>
    <w:p w14:paraId="43FB2CFD" w14:textId="77777777" w:rsidR="00E9191B" w:rsidRDefault="00E9191B" w:rsidP="00361B39">
      <w:pPr>
        <w:pStyle w:val="IEEEStdsComputerCode"/>
      </w:pPr>
      <w:r>
        <w:t xml:space="preserve">                PL_0 = 60.60;  n = 2.01;  sigma_s = 1.10;</w:t>
      </w:r>
    </w:p>
    <w:p w14:paraId="15F9B39D" w14:textId="77777777" w:rsidR="00E9191B" w:rsidRDefault="00E9191B" w:rsidP="00361B39">
      <w:pPr>
        <w:pStyle w:val="IEEEStdsComputerCode"/>
      </w:pPr>
      <w:r>
        <w:t xml:space="preserve">            elseif Receiving_antenna == 4</w:t>
      </w:r>
    </w:p>
    <w:p w14:paraId="276C4F60" w14:textId="77777777" w:rsidR="00E9191B" w:rsidRDefault="00E9191B" w:rsidP="00361B39">
      <w:pPr>
        <w:pStyle w:val="IEEEStdsComputerCode"/>
      </w:pPr>
      <w:r>
        <w:t xml:space="preserve">                d_0 = 100;</w:t>
      </w:r>
    </w:p>
    <w:p w14:paraId="012DD857" w14:textId="77777777" w:rsidR="00E9191B" w:rsidRDefault="00E9191B" w:rsidP="00361B39">
      <w:pPr>
        <w:pStyle w:val="IEEEStdsComputerCode"/>
      </w:pPr>
      <w:r>
        <w:t xml:space="preserve">                PL_0 = 70.72;  n = 5.04;  sigma_s = 2.69;</w:t>
      </w:r>
    </w:p>
    <w:p w14:paraId="56D13980" w14:textId="77777777" w:rsidR="00E9191B" w:rsidRDefault="00E9191B" w:rsidP="00361B39">
      <w:pPr>
        <w:pStyle w:val="IEEEStdsComputerCode"/>
      </w:pPr>
      <w:r>
        <w:t xml:space="preserve">            elseif Receiving_antenna == 5</w:t>
      </w:r>
    </w:p>
    <w:p w14:paraId="3397D0AC" w14:textId="77777777" w:rsidR="00E9191B" w:rsidRDefault="00E9191B" w:rsidP="00361B39">
      <w:pPr>
        <w:pStyle w:val="IEEEStdsComputerCode"/>
      </w:pPr>
      <w:r>
        <w:t xml:space="preserve">                d_0 = 10;</w:t>
      </w:r>
    </w:p>
    <w:p w14:paraId="622D2E60" w14:textId="77777777" w:rsidR="00E9191B" w:rsidRDefault="00E9191B" w:rsidP="00361B39">
      <w:pPr>
        <w:pStyle w:val="IEEEStdsComputerCode"/>
      </w:pPr>
      <w:r>
        <w:t xml:space="preserve">                PL_0 = 40.26;  n = 1.65;  sigma_s = 6.19;</w:t>
      </w:r>
    </w:p>
    <w:p w14:paraId="7A58F52F" w14:textId="77777777" w:rsidR="00E9191B" w:rsidRDefault="00E9191B" w:rsidP="00361B39">
      <w:pPr>
        <w:pStyle w:val="IEEEStdsComputerCode"/>
      </w:pPr>
      <w:r>
        <w:t xml:space="preserve">            end</w:t>
      </w:r>
    </w:p>
    <w:p w14:paraId="41C303E3" w14:textId="77777777" w:rsidR="00E9191B" w:rsidRDefault="00E9191B" w:rsidP="00361B39">
      <w:pPr>
        <w:pStyle w:val="IEEEStdsComputerCode"/>
      </w:pPr>
      <w:r>
        <w:t xml:space="preserve">        elseif Received_components == 2</w:t>
      </w:r>
    </w:p>
    <w:p w14:paraId="7178E006" w14:textId="77777777" w:rsidR="00E9191B" w:rsidRDefault="00E9191B" w:rsidP="00361B39">
      <w:pPr>
        <w:pStyle w:val="IEEEStdsComputerCode"/>
      </w:pPr>
      <w:r>
        <w:t xml:space="preserve">            if Receiving_antenna == 1</w:t>
      </w:r>
    </w:p>
    <w:p w14:paraId="453727BD" w14:textId="77777777" w:rsidR="00E9191B" w:rsidRDefault="00E9191B" w:rsidP="00361B39">
      <w:pPr>
        <w:pStyle w:val="IEEEStdsComputerCode"/>
      </w:pPr>
      <w:r>
        <w:t xml:space="preserve">                d_0 = 10;</w:t>
      </w:r>
    </w:p>
    <w:p w14:paraId="6FFC4451" w14:textId="77777777" w:rsidR="00E9191B" w:rsidRDefault="00E9191B" w:rsidP="00361B39">
      <w:pPr>
        <w:pStyle w:val="IEEEStdsComputerCode"/>
      </w:pPr>
      <w:r>
        <w:t xml:space="preserve">                PL_0 = 10.72;  n = 5.63;  sigma_s = 8.02;</w:t>
      </w:r>
    </w:p>
    <w:p w14:paraId="3BD5BC48" w14:textId="77777777" w:rsidR="00E9191B" w:rsidRDefault="00E9191B" w:rsidP="00361B39">
      <w:pPr>
        <w:pStyle w:val="IEEEStdsComputerCode"/>
      </w:pPr>
      <w:r>
        <w:t xml:space="preserve">            elseif Receiving_antenna == 2</w:t>
      </w:r>
    </w:p>
    <w:p w14:paraId="11A4DC84" w14:textId="77777777" w:rsidR="00E9191B" w:rsidRDefault="00E9191B" w:rsidP="00361B39">
      <w:pPr>
        <w:pStyle w:val="IEEEStdsComputerCode"/>
      </w:pPr>
      <w:r>
        <w:t xml:space="preserve">                d_0 = 10;</w:t>
      </w:r>
    </w:p>
    <w:p w14:paraId="7CAC7CEE" w14:textId="77777777" w:rsidR="00E9191B" w:rsidRDefault="00E9191B" w:rsidP="00361B39">
      <w:pPr>
        <w:pStyle w:val="IEEEStdsComputerCode"/>
      </w:pPr>
      <w:r>
        <w:t xml:space="preserve">                PL_0 = 14.08;  n = 4.89;  sigma_s = 7.88;</w:t>
      </w:r>
    </w:p>
    <w:p w14:paraId="0041B385" w14:textId="77777777" w:rsidR="00E9191B" w:rsidRDefault="00E9191B" w:rsidP="00361B39">
      <w:pPr>
        <w:pStyle w:val="IEEEStdsComputerCode"/>
      </w:pPr>
      <w:r>
        <w:t xml:space="preserve">            elseif Receiving_antenna == 3</w:t>
      </w:r>
    </w:p>
    <w:p w14:paraId="7390AEEF" w14:textId="77777777" w:rsidR="00E9191B" w:rsidRDefault="00E9191B" w:rsidP="00361B39">
      <w:pPr>
        <w:pStyle w:val="IEEEStdsComputerCode"/>
      </w:pPr>
      <w:r>
        <w:t xml:space="preserve">                d_0 = 100;</w:t>
      </w:r>
    </w:p>
    <w:p w14:paraId="1093FAD1" w14:textId="77777777" w:rsidR="00E9191B" w:rsidRDefault="00E9191B" w:rsidP="00361B39">
      <w:pPr>
        <w:pStyle w:val="IEEEStdsComputerCode"/>
      </w:pPr>
      <w:r>
        <w:t xml:space="preserve">                PL_0 = 90.00;  n = 0.66;  sigma_s = 10.08;</w:t>
      </w:r>
    </w:p>
    <w:p w14:paraId="1809ECAF" w14:textId="77777777" w:rsidR="00E9191B" w:rsidRDefault="00E9191B" w:rsidP="00361B39">
      <w:pPr>
        <w:pStyle w:val="IEEEStdsComputerCode"/>
      </w:pPr>
      <w:r>
        <w:t xml:space="preserve">            elseif Receiving_antenna == 4</w:t>
      </w:r>
    </w:p>
    <w:p w14:paraId="4FC9B75C" w14:textId="77777777" w:rsidR="00E9191B" w:rsidRDefault="00E9191B" w:rsidP="00361B39">
      <w:pPr>
        <w:pStyle w:val="IEEEStdsComputerCode"/>
      </w:pPr>
      <w:r>
        <w:t xml:space="preserve">                d_0 = 100;</w:t>
      </w:r>
    </w:p>
    <w:p w14:paraId="088C30B2" w14:textId="77777777" w:rsidR="00E9191B" w:rsidRDefault="00E9191B" w:rsidP="00361B39">
      <w:pPr>
        <w:pStyle w:val="IEEEStdsComputerCode"/>
      </w:pPr>
      <w:r>
        <w:t xml:space="preserve">                PL_0 = 59.62;  n = 3.02;  sigma_s = 0.61;</w:t>
      </w:r>
    </w:p>
    <w:p w14:paraId="0534E234" w14:textId="77777777" w:rsidR="00E9191B" w:rsidRDefault="00E9191B" w:rsidP="00361B39">
      <w:pPr>
        <w:pStyle w:val="IEEEStdsComputerCode"/>
      </w:pPr>
      <w:r>
        <w:t xml:space="preserve">            elseif Receiving_antenna == 5</w:t>
      </w:r>
    </w:p>
    <w:p w14:paraId="58D68795" w14:textId="77777777" w:rsidR="00E9191B" w:rsidRDefault="00E9191B" w:rsidP="00361B39">
      <w:pPr>
        <w:pStyle w:val="IEEEStdsComputerCode"/>
      </w:pPr>
      <w:r>
        <w:t xml:space="preserve">                d_0 = 10;</w:t>
      </w:r>
    </w:p>
    <w:p w14:paraId="391C3CCA" w14:textId="77777777" w:rsidR="00E9191B" w:rsidRDefault="00E9191B" w:rsidP="00361B39">
      <w:pPr>
        <w:pStyle w:val="IEEEStdsComputerCode"/>
      </w:pPr>
      <w:r>
        <w:t xml:space="preserve">                PL_0 = 23.09;  n = 2.25;  sigma_s = 3.85;</w:t>
      </w:r>
    </w:p>
    <w:p w14:paraId="0B54ED2C" w14:textId="77777777" w:rsidR="00E9191B" w:rsidRDefault="00E9191B" w:rsidP="00361B39">
      <w:pPr>
        <w:pStyle w:val="IEEEStdsComputerCode"/>
      </w:pPr>
      <w:r>
        <w:t xml:space="preserve">            end</w:t>
      </w:r>
    </w:p>
    <w:p w14:paraId="541B7804" w14:textId="77777777" w:rsidR="00E9191B" w:rsidRDefault="00E9191B" w:rsidP="00361B39">
      <w:pPr>
        <w:pStyle w:val="IEEEStdsComputerCode"/>
      </w:pPr>
      <w:r>
        <w:t xml:space="preserve">        elseif Received_components == 3</w:t>
      </w:r>
    </w:p>
    <w:p w14:paraId="3CD812C9" w14:textId="77777777" w:rsidR="00E9191B" w:rsidRDefault="00E9191B" w:rsidP="00361B39">
      <w:pPr>
        <w:pStyle w:val="IEEEStdsComputerCode"/>
      </w:pPr>
      <w:r>
        <w:t xml:space="preserve">            if Receiving_antenna == 1</w:t>
      </w:r>
    </w:p>
    <w:p w14:paraId="485580FC" w14:textId="77777777" w:rsidR="00E9191B" w:rsidRDefault="00E9191B" w:rsidP="00361B39">
      <w:pPr>
        <w:pStyle w:val="IEEEStdsComputerCode"/>
      </w:pPr>
      <w:r>
        <w:t xml:space="preserve">                d_0 = 10;</w:t>
      </w:r>
    </w:p>
    <w:p w14:paraId="134226D4" w14:textId="77777777" w:rsidR="00E9191B" w:rsidRDefault="00E9191B" w:rsidP="00361B39">
      <w:pPr>
        <w:pStyle w:val="IEEEStdsComputerCode"/>
      </w:pPr>
      <w:r>
        <w:lastRenderedPageBreak/>
        <w:t xml:space="preserve">                PL_0 = 13.00;  n = 4.62;  sigma_s = 8.86;</w:t>
      </w:r>
    </w:p>
    <w:p w14:paraId="6BD86057" w14:textId="77777777" w:rsidR="00E9191B" w:rsidRDefault="00E9191B" w:rsidP="00361B39">
      <w:pPr>
        <w:pStyle w:val="IEEEStdsComputerCode"/>
      </w:pPr>
      <w:r>
        <w:t xml:space="preserve">            elseif Receiving_antenna == 2</w:t>
      </w:r>
    </w:p>
    <w:p w14:paraId="66F4D4D3" w14:textId="77777777" w:rsidR="00E9191B" w:rsidRDefault="00E9191B" w:rsidP="00361B39">
      <w:pPr>
        <w:pStyle w:val="IEEEStdsComputerCode"/>
      </w:pPr>
      <w:r>
        <w:t xml:space="preserve">                d_0 = 10;</w:t>
      </w:r>
    </w:p>
    <w:p w14:paraId="5995A028" w14:textId="77777777" w:rsidR="00E9191B" w:rsidRDefault="00E9191B" w:rsidP="00361B39">
      <w:pPr>
        <w:pStyle w:val="IEEEStdsComputerCode"/>
      </w:pPr>
      <w:r>
        <w:t xml:space="preserve">                PL_0 = 18.04;  n = 3.52;  sigma_s = 8.75;</w:t>
      </w:r>
    </w:p>
    <w:p w14:paraId="5C2E01E3" w14:textId="77777777" w:rsidR="00E9191B" w:rsidRDefault="00E9191B" w:rsidP="00361B39">
      <w:pPr>
        <w:pStyle w:val="IEEEStdsComputerCode"/>
      </w:pPr>
      <w:r>
        <w:t xml:space="preserve">            elseif Receiving_antenna == 3</w:t>
      </w:r>
    </w:p>
    <w:p w14:paraId="6C0B35C2" w14:textId="77777777" w:rsidR="00E9191B" w:rsidRDefault="00E9191B" w:rsidP="00361B39">
      <w:pPr>
        <w:pStyle w:val="IEEEStdsComputerCode"/>
      </w:pPr>
      <w:r>
        <w:t xml:space="preserve">                d_0 = 100;</w:t>
      </w:r>
    </w:p>
    <w:p w14:paraId="051A3A95" w14:textId="77777777" w:rsidR="00E9191B" w:rsidRDefault="00E9191B" w:rsidP="00361B39">
      <w:pPr>
        <w:pStyle w:val="IEEEStdsComputerCode"/>
      </w:pPr>
      <w:r>
        <w:t xml:space="preserve">                PL_0 = 87.49;  n = 0.45;  sigma_s = 5.35;</w:t>
      </w:r>
    </w:p>
    <w:p w14:paraId="5A461735" w14:textId="77777777" w:rsidR="00E9191B" w:rsidRDefault="00E9191B" w:rsidP="00361B39">
      <w:pPr>
        <w:pStyle w:val="IEEEStdsComputerCode"/>
      </w:pPr>
      <w:r>
        <w:t xml:space="preserve">            elseif Receiving_antenna == 4</w:t>
      </w:r>
    </w:p>
    <w:p w14:paraId="4DF5251E" w14:textId="77777777" w:rsidR="00E9191B" w:rsidRDefault="00E9191B" w:rsidP="00361B39">
      <w:pPr>
        <w:pStyle w:val="IEEEStdsComputerCode"/>
      </w:pPr>
      <w:r>
        <w:t xml:space="preserve">                d_0 = 100;</w:t>
      </w:r>
    </w:p>
    <w:p w14:paraId="509DDA12" w14:textId="77777777" w:rsidR="00E9191B" w:rsidRDefault="00E9191B" w:rsidP="00361B39">
      <w:pPr>
        <w:pStyle w:val="IEEEStdsComputerCode"/>
      </w:pPr>
      <w:r>
        <w:t xml:space="preserve">                PL_0 = 32.56;  n = 9.25;  sigma_s = 1.61;</w:t>
      </w:r>
    </w:p>
    <w:p w14:paraId="52C3CD23" w14:textId="77777777" w:rsidR="00E9191B" w:rsidRDefault="00E9191B" w:rsidP="00361B39">
      <w:pPr>
        <w:pStyle w:val="IEEEStdsComputerCode"/>
      </w:pPr>
      <w:r>
        <w:t xml:space="preserve">            elseif Receiving_antenna == 5</w:t>
      </w:r>
    </w:p>
    <w:p w14:paraId="3CA1A76F" w14:textId="77777777" w:rsidR="00E9191B" w:rsidRDefault="00E9191B" w:rsidP="00361B39">
      <w:pPr>
        <w:pStyle w:val="IEEEStdsComputerCode"/>
      </w:pPr>
      <w:r>
        <w:t xml:space="preserve">                d_0 = 10;</w:t>
      </w:r>
    </w:p>
    <w:p w14:paraId="20A1207F" w14:textId="77777777" w:rsidR="00E9191B" w:rsidRDefault="00E9191B" w:rsidP="00361B39">
      <w:pPr>
        <w:pStyle w:val="IEEEStdsComputerCode"/>
      </w:pPr>
      <w:r>
        <w:t xml:space="preserve">                PL_0 = 22.12;  n = 2.66;  sigma_s = 5.81;</w:t>
      </w:r>
    </w:p>
    <w:p w14:paraId="60687370" w14:textId="77777777" w:rsidR="00E9191B" w:rsidRDefault="00E9191B" w:rsidP="00361B39">
      <w:pPr>
        <w:pStyle w:val="IEEEStdsComputerCode"/>
      </w:pPr>
      <w:r>
        <w:t xml:space="preserve">            end</w:t>
      </w:r>
    </w:p>
    <w:p w14:paraId="22217E95" w14:textId="77777777" w:rsidR="00E9191B" w:rsidRDefault="00E9191B" w:rsidP="00361B39">
      <w:pPr>
        <w:pStyle w:val="IEEEStdsComputerCode"/>
      </w:pPr>
      <w:r>
        <w:t xml:space="preserve">        end</w:t>
      </w:r>
    </w:p>
    <w:p w14:paraId="7A01ED5F" w14:textId="77777777" w:rsidR="00E9191B" w:rsidRDefault="00E9191B" w:rsidP="00361B39">
      <w:pPr>
        <w:pStyle w:val="IEEEStdsComputerCode"/>
      </w:pPr>
      <w:r>
        <w:t xml:space="preserve">    end</w:t>
      </w:r>
    </w:p>
    <w:p w14:paraId="36FC4E26" w14:textId="77777777" w:rsidR="00E9191B" w:rsidRDefault="00E9191B" w:rsidP="00361B39">
      <w:pPr>
        <w:pStyle w:val="IEEEStdsComputerCode"/>
      </w:pPr>
      <w:r>
        <w:t>elseif Transmitting_direction == 2</w:t>
      </w:r>
    </w:p>
    <w:p w14:paraId="084ECC5E" w14:textId="77777777" w:rsidR="00E9191B" w:rsidRDefault="00E9191B" w:rsidP="00361B39">
      <w:pPr>
        <w:pStyle w:val="IEEEStdsComputerCode"/>
      </w:pPr>
      <w:r>
        <w:t xml:space="preserve">    if Transmitting_antenna == 1</w:t>
      </w:r>
    </w:p>
    <w:p w14:paraId="5202ED57" w14:textId="77777777" w:rsidR="00E9191B" w:rsidRDefault="00E9191B" w:rsidP="00361B39">
      <w:pPr>
        <w:pStyle w:val="IEEEStdsComputerCode"/>
      </w:pPr>
      <w:r>
        <w:t xml:space="preserve">        if Received_components == 1</w:t>
      </w:r>
    </w:p>
    <w:p w14:paraId="55580F7A" w14:textId="77777777" w:rsidR="00E9191B" w:rsidRDefault="00E9191B" w:rsidP="00361B39">
      <w:pPr>
        <w:pStyle w:val="IEEEStdsComputerCode"/>
      </w:pPr>
      <w:r>
        <w:t xml:space="preserve">            if Receiving_antenna == 1</w:t>
      </w:r>
    </w:p>
    <w:p w14:paraId="2E56923D" w14:textId="77777777" w:rsidR="00E9191B" w:rsidRDefault="00E9191B" w:rsidP="00361B39">
      <w:pPr>
        <w:pStyle w:val="IEEEStdsComputerCode"/>
      </w:pPr>
      <w:r>
        <w:t xml:space="preserve">                d_0 = 10;</w:t>
      </w:r>
    </w:p>
    <w:p w14:paraId="4A34FC9C" w14:textId="77777777" w:rsidR="00E9191B" w:rsidRDefault="00E9191B" w:rsidP="00361B39">
      <w:pPr>
        <w:pStyle w:val="IEEEStdsComputerCode"/>
      </w:pPr>
      <w:r>
        <w:t xml:space="preserve">                PL_0 = 20.37;  n = 3.80;  sigma_s = 7.47;</w:t>
      </w:r>
    </w:p>
    <w:p w14:paraId="6DCBCD54" w14:textId="77777777" w:rsidR="00E9191B" w:rsidRDefault="00E9191B" w:rsidP="00361B39">
      <w:pPr>
        <w:pStyle w:val="IEEEStdsComputerCode"/>
      </w:pPr>
      <w:r>
        <w:t xml:space="preserve">            elseif Receiving_antenna == 2</w:t>
      </w:r>
    </w:p>
    <w:p w14:paraId="3E90F57E" w14:textId="77777777" w:rsidR="00E9191B" w:rsidRDefault="00E9191B" w:rsidP="00361B39">
      <w:pPr>
        <w:pStyle w:val="IEEEStdsComputerCode"/>
      </w:pPr>
      <w:r>
        <w:t xml:space="preserve">                d_0 = 10;</w:t>
      </w:r>
    </w:p>
    <w:p w14:paraId="5A26C4DA" w14:textId="77777777" w:rsidR="00E9191B" w:rsidRDefault="00E9191B" w:rsidP="00361B39">
      <w:pPr>
        <w:pStyle w:val="IEEEStdsComputerCode"/>
      </w:pPr>
      <w:r>
        <w:t xml:space="preserve">                PL_0 = 10.97;  n = 5.63;  sigma_s = 6.89;</w:t>
      </w:r>
    </w:p>
    <w:p w14:paraId="1C5AD67C" w14:textId="77777777" w:rsidR="00E9191B" w:rsidRDefault="00E9191B" w:rsidP="00361B39">
      <w:pPr>
        <w:pStyle w:val="IEEEStdsComputerCode"/>
      </w:pPr>
      <w:r>
        <w:t xml:space="preserve">            elseif Receiving_antenna == 3</w:t>
      </w:r>
    </w:p>
    <w:p w14:paraId="63E30D1D" w14:textId="77777777" w:rsidR="00E9191B" w:rsidRDefault="00E9191B" w:rsidP="00361B39">
      <w:pPr>
        <w:pStyle w:val="IEEEStdsComputerCode"/>
      </w:pPr>
      <w:r>
        <w:t xml:space="preserve">                d_0 = 100;</w:t>
      </w:r>
    </w:p>
    <w:p w14:paraId="187B08F9" w14:textId="77777777" w:rsidR="00E9191B" w:rsidRDefault="00E9191B" w:rsidP="00361B39">
      <w:pPr>
        <w:pStyle w:val="IEEEStdsComputerCode"/>
      </w:pPr>
      <w:r>
        <w:t xml:space="preserve">                PL_0 = 51.42;  n = 3.14;  sigma_s = 1.13;</w:t>
      </w:r>
    </w:p>
    <w:p w14:paraId="43140077" w14:textId="77777777" w:rsidR="00E9191B" w:rsidRDefault="00E9191B" w:rsidP="00361B39">
      <w:pPr>
        <w:pStyle w:val="IEEEStdsComputerCode"/>
      </w:pPr>
      <w:r>
        <w:t xml:space="preserve">            elseif Receiving_antenna == 4</w:t>
      </w:r>
    </w:p>
    <w:p w14:paraId="71629E0F" w14:textId="77777777" w:rsidR="00E9191B" w:rsidRDefault="00E9191B" w:rsidP="00361B39">
      <w:pPr>
        <w:pStyle w:val="IEEEStdsComputerCode"/>
      </w:pPr>
      <w:r>
        <w:t xml:space="preserve">                d_0 = 100;</w:t>
      </w:r>
    </w:p>
    <w:p w14:paraId="6F569491" w14:textId="77777777" w:rsidR="00E9191B" w:rsidRDefault="00E9191B" w:rsidP="00361B39">
      <w:pPr>
        <w:pStyle w:val="IEEEStdsComputerCode"/>
      </w:pPr>
      <w:r>
        <w:t xml:space="preserve">                PL_0 = 16.68;  n = 10.59;  sigma_s = 2.42;</w:t>
      </w:r>
    </w:p>
    <w:p w14:paraId="678E66E6" w14:textId="77777777" w:rsidR="00E9191B" w:rsidRDefault="00E9191B" w:rsidP="00361B39">
      <w:pPr>
        <w:pStyle w:val="IEEEStdsComputerCode"/>
      </w:pPr>
      <w:r>
        <w:t xml:space="preserve">            elseif Receiving_antenna == 5</w:t>
      </w:r>
    </w:p>
    <w:p w14:paraId="5D0E78DE" w14:textId="77777777" w:rsidR="00E9191B" w:rsidRDefault="00E9191B" w:rsidP="00361B39">
      <w:pPr>
        <w:pStyle w:val="IEEEStdsComputerCode"/>
      </w:pPr>
      <w:r>
        <w:t xml:space="preserve">                d_0 = 10;</w:t>
      </w:r>
    </w:p>
    <w:p w14:paraId="0F3FCB65" w14:textId="77777777" w:rsidR="00E9191B" w:rsidRDefault="00E9191B" w:rsidP="00361B39">
      <w:pPr>
        <w:pStyle w:val="IEEEStdsComputerCode"/>
      </w:pPr>
      <w:r>
        <w:t xml:space="preserve">                PL_0 = 0.05;  n = 4.95;  sigma_s = 2.66;</w:t>
      </w:r>
    </w:p>
    <w:p w14:paraId="1D6AA701" w14:textId="77777777" w:rsidR="00E9191B" w:rsidRDefault="00E9191B" w:rsidP="00361B39">
      <w:pPr>
        <w:pStyle w:val="IEEEStdsComputerCode"/>
      </w:pPr>
      <w:r>
        <w:t xml:space="preserve">            end</w:t>
      </w:r>
    </w:p>
    <w:p w14:paraId="1F958584" w14:textId="77777777" w:rsidR="00E9191B" w:rsidRDefault="00E9191B" w:rsidP="00361B39">
      <w:pPr>
        <w:pStyle w:val="IEEEStdsComputerCode"/>
      </w:pPr>
      <w:r>
        <w:t xml:space="preserve">        elseif Received_components == 2</w:t>
      </w:r>
    </w:p>
    <w:p w14:paraId="462FDC9D" w14:textId="77777777" w:rsidR="00E9191B" w:rsidRDefault="00E9191B" w:rsidP="00361B39">
      <w:pPr>
        <w:pStyle w:val="IEEEStdsComputerCode"/>
      </w:pPr>
      <w:r>
        <w:t xml:space="preserve">            if Receiving_antenna == 1</w:t>
      </w:r>
    </w:p>
    <w:p w14:paraId="352F4DB3" w14:textId="77777777" w:rsidR="00E9191B" w:rsidRDefault="00E9191B" w:rsidP="00361B39">
      <w:pPr>
        <w:pStyle w:val="IEEEStdsComputerCode"/>
      </w:pPr>
      <w:r>
        <w:t xml:space="preserve">                d_0 = 10;</w:t>
      </w:r>
    </w:p>
    <w:p w14:paraId="72C49D9F" w14:textId="77777777" w:rsidR="00E9191B" w:rsidRDefault="00E9191B" w:rsidP="00361B39">
      <w:pPr>
        <w:pStyle w:val="IEEEStdsComputerCode"/>
      </w:pPr>
      <w:r>
        <w:t xml:space="preserve">                PL_0 = 19.60;  n = 4.96;  sigma_s = 7.59;</w:t>
      </w:r>
    </w:p>
    <w:p w14:paraId="7BDFD58B" w14:textId="77777777" w:rsidR="00E9191B" w:rsidRDefault="00E9191B" w:rsidP="00361B39">
      <w:pPr>
        <w:pStyle w:val="IEEEStdsComputerCode"/>
      </w:pPr>
      <w:r>
        <w:t xml:space="preserve">            elseif Receiving_antenna == 2</w:t>
      </w:r>
    </w:p>
    <w:p w14:paraId="55102E34" w14:textId="77777777" w:rsidR="00E9191B" w:rsidRDefault="00E9191B" w:rsidP="00361B39">
      <w:pPr>
        <w:pStyle w:val="IEEEStdsComputerCode"/>
      </w:pPr>
      <w:r>
        <w:t xml:space="preserve">                d_0 = 10;</w:t>
      </w:r>
    </w:p>
    <w:p w14:paraId="68C972B4" w14:textId="77777777" w:rsidR="00E9191B" w:rsidRDefault="00E9191B" w:rsidP="00361B39">
      <w:pPr>
        <w:pStyle w:val="IEEEStdsComputerCode"/>
      </w:pPr>
      <w:r>
        <w:t xml:space="preserve">                PL_0 = 25.39;  n = 3.86;  sigma_s = 7.31;</w:t>
      </w:r>
    </w:p>
    <w:p w14:paraId="13426039" w14:textId="77777777" w:rsidR="00E9191B" w:rsidRDefault="00E9191B" w:rsidP="00361B39">
      <w:pPr>
        <w:pStyle w:val="IEEEStdsComputerCode"/>
      </w:pPr>
      <w:r>
        <w:t xml:space="preserve">            elseif Receiving_antenna == 3</w:t>
      </w:r>
    </w:p>
    <w:p w14:paraId="747235B5" w14:textId="77777777" w:rsidR="00E9191B" w:rsidRDefault="00E9191B" w:rsidP="00361B39">
      <w:pPr>
        <w:pStyle w:val="IEEEStdsComputerCode"/>
      </w:pPr>
      <w:r>
        <w:t xml:space="preserve">                d_0 = 100;</w:t>
      </w:r>
    </w:p>
    <w:p w14:paraId="5C835A23" w14:textId="77777777" w:rsidR="00E9191B" w:rsidRDefault="00E9191B" w:rsidP="00361B39">
      <w:pPr>
        <w:pStyle w:val="IEEEStdsComputerCode"/>
      </w:pPr>
      <w:r>
        <w:t xml:space="preserve">                PL_0 = 80.65;  n = 1.99;  sigma_s = 11.42;</w:t>
      </w:r>
    </w:p>
    <w:p w14:paraId="3625D472" w14:textId="77777777" w:rsidR="00E9191B" w:rsidRDefault="00E9191B" w:rsidP="00361B39">
      <w:pPr>
        <w:pStyle w:val="IEEEStdsComputerCode"/>
      </w:pPr>
      <w:r>
        <w:t xml:space="preserve">            elseif Receiving_antenna == 4</w:t>
      </w:r>
    </w:p>
    <w:p w14:paraId="6453EA2F" w14:textId="77777777" w:rsidR="00E9191B" w:rsidRDefault="00E9191B" w:rsidP="00361B39">
      <w:pPr>
        <w:pStyle w:val="IEEEStdsComputerCode"/>
      </w:pPr>
      <w:r>
        <w:t xml:space="preserve">                d_0 = 100;</w:t>
      </w:r>
    </w:p>
    <w:p w14:paraId="024C05F0" w14:textId="77777777" w:rsidR="00E9191B" w:rsidRDefault="00E9191B" w:rsidP="00361B39">
      <w:pPr>
        <w:pStyle w:val="IEEEStdsComputerCode"/>
      </w:pPr>
      <w:r>
        <w:t xml:space="preserve">                PL_0 = 67.02;  n = 3.72;  sigma_s = 1.80;</w:t>
      </w:r>
    </w:p>
    <w:p w14:paraId="398C7B24" w14:textId="77777777" w:rsidR="00E9191B" w:rsidRDefault="00E9191B" w:rsidP="00361B39">
      <w:pPr>
        <w:pStyle w:val="IEEEStdsComputerCode"/>
      </w:pPr>
      <w:r>
        <w:t xml:space="preserve">            elseif Receiving_antenna == 5</w:t>
      </w:r>
    </w:p>
    <w:p w14:paraId="5D5CDB56" w14:textId="77777777" w:rsidR="00E9191B" w:rsidRDefault="00E9191B" w:rsidP="00361B39">
      <w:pPr>
        <w:pStyle w:val="IEEEStdsComputerCode"/>
      </w:pPr>
      <w:r>
        <w:t xml:space="preserve">                d_0 = 10;</w:t>
      </w:r>
    </w:p>
    <w:p w14:paraId="4E57591E" w14:textId="77777777" w:rsidR="00E9191B" w:rsidRDefault="00E9191B" w:rsidP="00361B39">
      <w:pPr>
        <w:pStyle w:val="IEEEStdsComputerCode"/>
      </w:pPr>
      <w:r>
        <w:t xml:space="preserve">                PL_0 = 34.94;  n = 2.74;  sigma_s = 5.65;</w:t>
      </w:r>
    </w:p>
    <w:p w14:paraId="0802BCCD" w14:textId="77777777" w:rsidR="00E9191B" w:rsidRDefault="00E9191B" w:rsidP="00361B39">
      <w:pPr>
        <w:pStyle w:val="IEEEStdsComputerCode"/>
      </w:pPr>
      <w:r>
        <w:t xml:space="preserve">            end</w:t>
      </w:r>
    </w:p>
    <w:p w14:paraId="6C11C356" w14:textId="77777777" w:rsidR="00E9191B" w:rsidRDefault="00E9191B" w:rsidP="00361B39">
      <w:pPr>
        <w:pStyle w:val="IEEEStdsComputerCode"/>
      </w:pPr>
      <w:r>
        <w:t xml:space="preserve">        elseif Received_components == 3</w:t>
      </w:r>
    </w:p>
    <w:p w14:paraId="007FA34C" w14:textId="77777777" w:rsidR="00E9191B" w:rsidRDefault="00E9191B" w:rsidP="00361B39">
      <w:pPr>
        <w:pStyle w:val="IEEEStdsComputerCode"/>
      </w:pPr>
      <w:r>
        <w:t xml:space="preserve">            if Receiving_antenna == 1</w:t>
      </w:r>
    </w:p>
    <w:p w14:paraId="3BA84133" w14:textId="77777777" w:rsidR="00E9191B" w:rsidRDefault="00E9191B" w:rsidP="00361B39">
      <w:pPr>
        <w:pStyle w:val="IEEEStdsComputerCode"/>
      </w:pPr>
      <w:r>
        <w:t xml:space="preserve">                d_0 = 10;</w:t>
      </w:r>
    </w:p>
    <w:p w14:paraId="40DA09E9" w14:textId="77777777" w:rsidR="00E9191B" w:rsidRDefault="00E9191B" w:rsidP="00361B39">
      <w:pPr>
        <w:pStyle w:val="IEEEStdsComputerCode"/>
      </w:pPr>
      <w:r>
        <w:t xml:space="preserve">                PL_0 = 13.36;  n = 4.54;  sigma_s = 7.09;</w:t>
      </w:r>
    </w:p>
    <w:p w14:paraId="07BB006C" w14:textId="77777777" w:rsidR="00E9191B" w:rsidRDefault="00E9191B" w:rsidP="00361B39">
      <w:pPr>
        <w:pStyle w:val="IEEEStdsComputerCode"/>
      </w:pPr>
      <w:r>
        <w:t xml:space="preserve">            elseif Receiving_antenna == 2</w:t>
      </w:r>
    </w:p>
    <w:p w14:paraId="2C0BDB5E" w14:textId="77777777" w:rsidR="00E9191B" w:rsidRDefault="00E9191B" w:rsidP="00361B39">
      <w:pPr>
        <w:pStyle w:val="IEEEStdsComputerCode"/>
      </w:pPr>
      <w:r>
        <w:t xml:space="preserve">                d_0 = 10;</w:t>
      </w:r>
    </w:p>
    <w:p w14:paraId="5DEB7E76" w14:textId="77777777" w:rsidR="00E9191B" w:rsidRDefault="00E9191B" w:rsidP="00361B39">
      <w:pPr>
        <w:pStyle w:val="IEEEStdsComputerCode"/>
      </w:pPr>
      <w:r>
        <w:t xml:space="preserve">                PL_0 = 19.77;  n = 3.34;  sigma_s = 7.03;</w:t>
      </w:r>
    </w:p>
    <w:p w14:paraId="2E5F627D" w14:textId="77777777" w:rsidR="00E9191B" w:rsidRDefault="00E9191B" w:rsidP="00361B39">
      <w:pPr>
        <w:pStyle w:val="IEEEStdsComputerCode"/>
      </w:pPr>
      <w:r>
        <w:t xml:space="preserve">            elseif Receiving_antenna == 3</w:t>
      </w:r>
    </w:p>
    <w:p w14:paraId="1C522549" w14:textId="77777777" w:rsidR="00E9191B" w:rsidRDefault="00E9191B" w:rsidP="00361B39">
      <w:pPr>
        <w:pStyle w:val="IEEEStdsComputerCode"/>
      </w:pPr>
      <w:r>
        <w:t xml:space="preserve">                d_0 = 100;</w:t>
      </w:r>
    </w:p>
    <w:p w14:paraId="166D2D20" w14:textId="77777777" w:rsidR="00E9191B" w:rsidRDefault="00E9191B" w:rsidP="00361B39">
      <w:pPr>
        <w:pStyle w:val="IEEEStdsComputerCode"/>
      </w:pPr>
      <w:r>
        <w:lastRenderedPageBreak/>
        <w:t xml:space="preserve">                PL_0 = 76.35;  n = 1.85;  sigma_s = 5.12;</w:t>
      </w:r>
    </w:p>
    <w:p w14:paraId="7568E2AA" w14:textId="77777777" w:rsidR="00E9191B" w:rsidRDefault="00E9191B" w:rsidP="00361B39">
      <w:pPr>
        <w:pStyle w:val="IEEEStdsComputerCode"/>
      </w:pPr>
      <w:r>
        <w:t xml:space="preserve">            elseif Receiving_antenna == 4</w:t>
      </w:r>
    </w:p>
    <w:p w14:paraId="53CC7CE2" w14:textId="77777777" w:rsidR="00E9191B" w:rsidRDefault="00E9191B" w:rsidP="00361B39">
      <w:pPr>
        <w:pStyle w:val="IEEEStdsComputerCode"/>
      </w:pPr>
      <w:r>
        <w:t xml:space="preserve">                d_0 = 100;</w:t>
      </w:r>
    </w:p>
    <w:p w14:paraId="66DFBDF2" w14:textId="77777777" w:rsidR="00E9191B" w:rsidRDefault="00E9191B" w:rsidP="00361B39">
      <w:pPr>
        <w:pStyle w:val="IEEEStdsComputerCode"/>
      </w:pPr>
      <w:r>
        <w:t xml:space="preserve">                PL_0 = 62.07;  n = 6.87;  sigma_s = 2.61;</w:t>
      </w:r>
    </w:p>
    <w:p w14:paraId="3086D092" w14:textId="77777777" w:rsidR="00E9191B" w:rsidRDefault="00E9191B" w:rsidP="00361B39">
      <w:pPr>
        <w:pStyle w:val="IEEEStdsComputerCode"/>
      </w:pPr>
      <w:r>
        <w:t xml:space="preserve">            elseif Receiving_antenna == 5</w:t>
      </w:r>
    </w:p>
    <w:p w14:paraId="3EFC3AD8" w14:textId="77777777" w:rsidR="00E9191B" w:rsidRDefault="00E9191B" w:rsidP="00361B39">
      <w:pPr>
        <w:pStyle w:val="IEEEStdsComputerCode"/>
      </w:pPr>
      <w:r>
        <w:t xml:space="preserve">                d_0 = 10;</w:t>
      </w:r>
    </w:p>
    <w:p w14:paraId="6D6A4715" w14:textId="77777777" w:rsidR="00E9191B" w:rsidRDefault="00E9191B" w:rsidP="00361B39">
      <w:pPr>
        <w:pStyle w:val="IEEEStdsComputerCode"/>
      </w:pPr>
      <w:r>
        <w:t xml:space="preserve">                PL_0 = 44.11;  n = 0.56;  sigma_s = 5.84;</w:t>
      </w:r>
    </w:p>
    <w:p w14:paraId="2135EFEF" w14:textId="77777777" w:rsidR="00E9191B" w:rsidRDefault="00E9191B" w:rsidP="00361B39">
      <w:pPr>
        <w:pStyle w:val="IEEEStdsComputerCode"/>
      </w:pPr>
      <w:r>
        <w:t xml:space="preserve">            end</w:t>
      </w:r>
    </w:p>
    <w:p w14:paraId="2D426EAE" w14:textId="77777777" w:rsidR="00E9191B" w:rsidRDefault="00E9191B" w:rsidP="00361B39">
      <w:pPr>
        <w:pStyle w:val="IEEEStdsComputerCode"/>
      </w:pPr>
      <w:r>
        <w:t xml:space="preserve">        end</w:t>
      </w:r>
    </w:p>
    <w:p w14:paraId="689CCE4B" w14:textId="77777777" w:rsidR="00E9191B" w:rsidRDefault="00E9191B" w:rsidP="00361B39">
      <w:pPr>
        <w:pStyle w:val="IEEEStdsComputerCode"/>
      </w:pPr>
      <w:r>
        <w:t xml:space="preserve">    elseif Transmitting_antenna == 2</w:t>
      </w:r>
    </w:p>
    <w:p w14:paraId="62A2FF37" w14:textId="77777777" w:rsidR="00E9191B" w:rsidRDefault="00E9191B" w:rsidP="00361B39">
      <w:pPr>
        <w:pStyle w:val="IEEEStdsComputerCode"/>
      </w:pPr>
      <w:r>
        <w:t xml:space="preserve">        if Received_components == 1</w:t>
      </w:r>
    </w:p>
    <w:p w14:paraId="2225D75F" w14:textId="77777777" w:rsidR="00E9191B" w:rsidRDefault="00E9191B" w:rsidP="00361B39">
      <w:pPr>
        <w:pStyle w:val="IEEEStdsComputerCode"/>
      </w:pPr>
      <w:r>
        <w:t xml:space="preserve">            if Receiving_antenna == 1</w:t>
      </w:r>
    </w:p>
    <w:p w14:paraId="20C40AB1" w14:textId="77777777" w:rsidR="00E9191B" w:rsidRDefault="00E9191B" w:rsidP="00361B39">
      <w:pPr>
        <w:pStyle w:val="IEEEStdsComputerCode"/>
      </w:pPr>
      <w:r>
        <w:t xml:space="preserve">                d_0 = 10;</w:t>
      </w:r>
    </w:p>
    <w:p w14:paraId="1BDADE1A" w14:textId="77777777" w:rsidR="00E9191B" w:rsidRDefault="00E9191B" w:rsidP="00361B39">
      <w:pPr>
        <w:pStyle w:val="IEEEStdsComputerCode"/>
      </w:pPr>
      <w:r>
        <w:t xml:space="preserve">                PL_0 = 17.71;  n = 4.01;  sigma_s = 7.33;</w:t>
      </w:r>
    </w:p>
    <w:p w14:paraId="36874EF5" w14:textId="77777777" w:rsidR="00E9191B" w:rsidRDefault="00E9191B" w:rsidP="00361B39">
      <w:pPr>
        <w:pStyle w:val="IEEEStdsComputerCode"/>
      </w:pPr>
      <w:r>
        <w:t xml:space="preserve">            elseif Receiving_antenna == 2</w:t>
      </w:r>
    </w:p>
    <w:p w14:paraId="7FECD9BA" w14:textId="77777777" w:rsidR="00E9191B" w:rsidRDefault="00E9191B" w:rsidP="00361B39">
      <w:pPr>
        <w:pStyle w:val="IEEEStdsComputerCode"/>
      </w:pPr>
      <w:r>
        <w:t xml:space="preserve">                d_0 = 10;</w:t>
      </w:r>
    </w:p>
    <w:p w14:paraId="3C69B4C6" w14:textId="77777777" w:rsidR="00E9191B" w:rsidRDefault="00E9191B" w:rsidP="00361B39">
      <w:pPr>
        <w:pStyle w:val="IEEEStdsComputerCode"/>
      </w:pPr>
      <w:r>
        <w:t xml:space="preserve">                PL_0 = 14.01;  n = 4.84;  sigma_s = 7.51;</w:t>
      </w:r>
    </w:p>
    <w:p w14:paraId="3E48E1AD" w14:textId="77777777" w:rsidR="00E9191B" w:rsidRDefault="00E9191B" w:rsidP="00361B39">
      <w:pPr>
        <w:pStyle w:val="IEEEStdsComputerCode"/>
      </w:pPr>
      <w:r>
        <w:t xml:space="preserve">            elseif Receiving_antenna == 3</w:t>
      </w:r>
    </w:p>
    <w:p w14:paraId="0D068A35" w14:textId="77777777" w:rsidR="00E9191B" w:rsidRDefault="00E9191B" w:rsidP="00361B39">
      <w:pPr>
        <w:pStyle w:val="IEEEStdsComputerCode"/>
      </w:pPr>
      <w:r>
        <w:t xml:space="preserve">                d_0 = 100;</w:t>
      </w:r>
    </w:p>
    <w:p w14:paraId="4EF0DD5B" w14:textId="77777777" w:rsidR="00E9191B" w:rsidRDefault="00E9191B" w:rsidP="00361B39">
      <w:pPr>
        <w:pStyle w:val="IEEEStdsComputerCode"/>
      </w:pPr>
      <w:r>
        <w:t xml:space="preserve">                PL_0 = 51.22;  n = 3.28;  sigma_s = 1.09;</w:t>
      </w:r>
    </w:p>
    <w:p w14:paraId="0968DE8D" w14:textId="77777777" w:rsidR="00E9191B" w:rsidRDefault="00E9191B" w:rsidP="00361B39">
      <w:pPr>
        <w:pStyle w:val="IEEEStdsComputerCode"/>
      </w:pPr>
      <w:r>
        <w:t xml:space="preserve">            elseif Receiving_antenna == 4</w:t>
      </w:r>
    </w:p>
    <w:p w14:paraId="172E8FAE" w14:textId="77777777" w:rsidR="00E9191B" w:rsidRDefault="00E9191B" w:rsidP="00361B39">
      <w:pPr>
        <w:pStyle w:val="IEEEStdsComputerCode"/>
      </w:pPr>
      <w:r>
        <w:t xml:space="preserve">                d_0 = 100;</w:t>
      </w:r>
    </w:p>
    <w:p w14:paraId="704AD27C" w14:textId="77777777" w:rsidR="00E9191B" w:rsidRDefault="00E9191B" w:rsidP="00361B39">
      <w:pPr>
        <w:pStyle w:val="IEEEStdsComputerCode"/>
      </w:pPr>
      <w:r>
        <w:t xml:space="preserve">                PL_0 = 15.68;  n = 11.30;  sigma_s = 2.58;</w:t>
      </w:r>
    </w:p>
    <w:p w14:paraId="0179DBCE" w14:textId="77777777" w:rsidR="00E9191B" w:rsidRDefault="00E9191B" w:rsidP="00361B39">
      <w:pPr>
        <w:pStyle w:val="IEEEStdsComputerCode"/>
      </w:pPr>
      <w:r>
        <w:t xml:space="preserve">            elseif Receiving_antenna == 5</w:t>
      </w:r>
    </w:p>
    <w:p w14:paraId="3AF231F2" w14:textId="77777777" w:rsidR="00E9191B" w:rsidRDefault="00E9191B" w:rsidP="00361B39">
      <w:pPr>
        <w:pStyle w:val="IEEEStdsComputerCode"/>
      </w:pPr>
      <w:r>
        <w:t xml:space="preserve">                d_0 = 10;</w:t>
      </w:r>
    </w:p>
    <w:p w14:paraId="7872EF06" w14:textId="77777777" w:rsidR="00E9191B" w:rsidRDefault="00E9191B" w:rsidP="00361B39">
      <w:pPr>
        <w:pStyle w:val="IEEEStdsComputerCode"/>
      </w:pPr>
      <w:r>
        <w:t xml:space="preserve">                PL_0 = -3.03;  n = 5.25;  sigma_s = 4.76;</w:t>
      </w:r>
    </w:p>
    <w:p w14:paraId="6C48A3E0" w14:textId="77777777" w:rsidR="00E9191B" w:rsidRDefault="00E9191B" w:rsidP="00361B39">
      <w:pPr>
        <w:pStyle w:val="IEEEStdsComputerCode"/>
      </w:pPr>
      <w:r>
        <w:t xml:space="preserve">            end</w:t>
      </w:r>
    </w:p>
    <w:p w14:paraId="39C3BB64" w14:textId="77777777" w:rsidR="00E9191B" w:rsidRDefault="00E9191B" w:rsidP="00361B39">
      <w:pPr>
        <w:pStyle w:val="IEEEStdsComputerCode"/>
      </w:pPr>
      <w:r>
        <w:t xml:space="preserve">        elseif Received_components == 2</w:t>
      </w:r>
    </w:p>
    <w:p w14:paraId="24F8BE47" w14:textId="77777777" w:rsidR="00E9191B" w:rsidRDefault="00E9191B" w:rsidP="00361B39">
      <w:pPr>
        <w:pStyle w:val="IEEEStdsComputerCode"/>
      </w:pPr>
      <w:r>
        <w:t xml:space="preserve">            if Receiving_antenna == 1</w:t>
      </w:r>
    </w:p>
    <w:p w14:paraId="75A86030" w14:textId="77777777" w:rsidR="00E9191B" w:rsidRDefault="00E9191B" w:rsidP="00361B39">
      <w:pPr>
        <w:pStyle w:val="IEEEStdsComputerCode"/>
      </w:pPr>
      <w:r>
        <w:t xml:space="preserve">                d_0 = 10;</w:t>
      </w:r>
    </w:p>
    <w:p w14:paraId="577F0CB2" w14:textId="77777777" w:rsidR="00E9191B" w:rsidRDefault="00E9191B" w:rsidP="00361B39">
      <w:pPr>
        <w:pStyle w:val="IEEEStdsComputerCode"/>
      </w:pPr>
      <w:r>
        <w:t xml:space="preserve">                PL_0 = 26.20;  n = 4.19;  sigma_s = 12.94;</w:t>
      </w:r>
    </w:p>
    <w:p w14:paraId="4016DADC" w14:textId="77777777" w:rsidR="00E9191B" w:rsidRDefault="00E9191B" w:rsidP="00361B39">
      <w:pPr>
        <w:pStyle w:val="IEEEStdsComputerCode"/>
      </w:pPr>
      <w:r>
        <w:t xml:space="preserve">            elseif Receiving_antenna == 2</w:t>
      </w:r>
    </w:p>
    <w:p w14:paraId="47D70DBA" w14:textId="77777777" w:rsidR="00E9191B" w:rsidRDefault="00E9191B" w:rsidP="00361B39">
      <w:pPr>
        <w:pStyle w:val="IEEEStdsComputerCode"/>
      </w:pPr>
      <w:r>
        <w:t xml:space="preserve">                d_0 = 10;</w:t>
      </w:r>
    </w:p>
    <w:p w14:paraId="20367050" w14:textId="77777777" w:rsidR="00E9191B" w:rsidRDefault="00E9191B" w:rsidP="00361B39">
      <w:pPr>
        <w:pStyle w:val="IEEEStdsComputerCode"/>
      </w:pPr>
      <w:r>
        <w:t xml:space="preserve">                PL_0 = 33.17;  n = 2.65;  sigma_s = 12.88;</w:t>
      </w:r>
    </w:p>
    <w:p w14:paraId="637F7B70" w14:textId="77777777" w:rsidR="00E9191B" w:rsidRDefault="00E9191B" w:rsidP="00361B39">
      <w:pPr>
        <w:pStyle w:val="IEEEStdsComputerCode"/>
      </w:pPr>
      <w:r>
        <w:t xml:space="preserve">            elseif Receiving_antenna == 3</w:t>
      </w:r>
    </w:p>
    <w:p w14:paraId="2CAF5161" w14:textId="77777777" w:rsidR="00E9191B" w:rsidRDefault="00E9191B" w:rsidP="00361B39">
      <w:pPr>
        <w:pStyle w:val="IEEEStdsComputerCode"/>
      </w:pPr>
      <w:r>
        <w:t xml:space="preserve">                d_0 = 100;</w:t>
      </w:r>
    </w:p>
    <w:p w14:paraId="5CD1B9F9" w14:textId="77777777" w:rsidR="00E9191B" w:rsidRDefault="00E9191B" w:rsidP="00361B39">
      <w:pPr>
        <w:pStyle w:val="IEEEStdsComputerCode"/>
      </w:pPr>
      <w:r>
        <w:t xml:space="preserve">                PL_0 = 78.08;  n = 2.63;  sigma_s = 12.69;</w:t>
      </w:r>
    </w:p>
    <w:p w14:paraId="74D86716" w14:textId="77777777" w:rsidR="00E9191B" w:rsidRDefault="00E9191B" w:rsidP="00361B39">
      <w:pPr>
        <w:pStyle w:val="IEEEStdsComputerCode"/>
      </w:pPr>
      <w:r>
        <w:t xml:space="preserve">            elseif Receiving_antenna == 4</w:t>
      </w:r>
    </w:p>
    <w:p w14:paraId="2CF7AAD5" w14:textId="77777777" w:rsidR="00E9191B" w:rsidRDefault="00E9191B" w:rsidP="00361B39">
      <w:pPr>
        <w:pStyle w:val="IEEEStdsComputerCode"/>
      </w:pPr>
      <w:r>
        <w:t xml:space="preserve">                d_0 = 100;</w:t>
      </w:r>
    </w:p>
    <w:p w14:paraId="34618053" w14:textId="77777777" w:rsidR="00E9191B" w:rsidRDefault="00E9191B" w:rsidP="00361B39">
      <w:pPr>
        <w:pStyle w:val="IEEEStdsComputerCode"/>
      </w:pPr>
      <w:r>
        <w:t xml:space="preserve">                PL_0 = 56.25;  n = 4.89;  sigma_s = 1.52;</w:t>
      </w:r>
    </w:p>
    <w:p w14:paraId="1B84CCEB" w14:textId="77777777" w:rsidR="00E9191B" w:rsidRDefault="00E9191B" w:rsidP="00361B39">
      <w:pPr>
        <w:pStyle w:val="IEEEStdsComputerCode"/>
      </w:pPr>
      <w:r>
        <w:t xml:space="preserve">            elseif Receiving_antenna == 5</w:t>
      </w:r>
    </w:p>
    <w:p w14:paraId="50B601E7" w14:textId="77777777" w:rsidR="00E9191B" w:rsidRDefault="00E9191B" w:rsidP="00361B39">
      <w:pPr>
        <w:pStyle w:val="IEEEStdsComputerCode"/>
      </w:pPr>
      <w:r>
        <w:t xml:space="preserve">                d_0 = 10;</w:t>
      </w:r>
    </w:p>
    <w:p w14:paraId="7173CD09" w14:textId="77777777" w:rsidR="00E9191B" w:rsidRDefault="00E9191B" w:rsidP="00361B39">
      <w:pPr>
        <w:pStyle w:val="IEEEStdsComputerCode"/>
      </w:pPr>
      <w:r>
        <w:t xml:space="preserve">                PL_0 = 45.33;  n = 1.24;  sigma_s = 6.31;</w:t>
      </w:r>
    </w:p>
    <w:p w14:paraId="028DD579" w14:textId="77777777" w:rsidR="00E9191B" w:rsidRDefault="00E9191B" w:rsidP="00361B39">
      <w:pPr>
        <w:pStyle w:val="IEEEStdsComputerCode"/>
      </w:pPr>
      <w:r>
        <w:t xml:space="preserve">            end</w:t>
      </w:r>
    </w:p>
    <w:p w14:paraId="16433889" w14:textId="77777777" w:rsidR="00E9191B" w:rsidRDefault="00E9191B" w:rsidP="00361B39">
      <w:pPr>
        <w:pStyle w:val="IEEEStdsComputerCode"/>
      </w:pPr>
      <w:r>
        <w:t xml:space="preserve">        elseif Received_components == 3</w:t>
      </w:r>
    </w:p>
    <w:p w14:paraId="2BDC8E61" w14:textId="77777777" w:rsidR="00E9191B" w:rsidRDefault="00E9191B" w:rsidP="00361B39">
      <w:pPr>
        <w:pStyle w:val="IEEEStdsComputerCode"/>
      </w:pPr>
      <w:r>
        <w:t xml:space="preserve">            if Receiving_antenna == 1</w:t>
      </w:r>
    </w:p>
    <w:p w14:paraId="474EE8F8" w14:textId="77777777" w:rsidR="00E9191B" w:rsidRDefault="00E9191B" w:rsidP="00361B39">
      <w:pPr>
        <w:pStyle w:val="IEEEStdsComputerCode"/>
      </w:pPr>
      <w:r>
        <w:t xml:space="preserve">                d_0 = 10;</w:t>
      </w:r>
    </w:p>
    <w:p w14:paraId="394C41BE" w14:textId="77777777" w:rsidR="00E9191B" w:rsidRDefault="00E9191B" w:rsidP="00361B39">
      <w:pPr>
        <w:pStyle w:val="IEEEStdsComputerCode"/>
      </w:pPr>
      <w:r>
        <w:t xml:space="preserve">                PL_0 = 20.14;  n = 4.09;  sigma_s = 8.89;</w:t>
      </w:r>
    </w:p>
    <w:p w14:paraId="3D82F316" w14:textId="77777777" w:rsidR="00E9191B" w:rsidRDefault="00E9191B" w:rsidP="00361B39">
      <w:pPr>
        <w:pStyle w:val="IEEEStdsComputerCode"/>
      </w:pPr>
      <w:r>
        <w:t xml:space="preserve">            elseif Receiving_antenna == 2</w:t>
      </w:r>
    </w:p>
    <w:p w14:paraId="63B45D65" w14:textId="77777777" w:rsidR="00E9191B" w:rsidRDefault="00E9191B" w:rsidP="00361B39">
      <w:pPr>
        <w:pStyle w:val="IEEEStdsComputerCode"/>
      </w:pPr>
      <w:r>
        <w:t xml:space="preserve">                d_0 = 10;</w:t>
      </w:r>
    </w:p>
    <w:p w14:paraId="196FD3B2" w14:textId="77777777" w:rsidR="00E9191B" w:rsidRDefault="00E9191B" w:rsidP="00361B39">
      <w:pPr>
        <w:pStyle w:val="IEEEStdsComputerCode"/>
      </w:pPr>
      <w:r>
        <w:t xml:space="preserve">                PL_0 = 23.42;  n = 3.39;  sigma_s = 9.35;</w:t>
      </w:r>
    </w:p>
    <w:p w14:paraId="72190BA2" w14:textId="77777777" w:rsidR="00E9191B" w:rsidRDefault="00E9191B" w:rsidP="00361B39">
      <w:pPr>
        <w:pStyle w:val="IEEEStdsComputerCode"/>
      </w:pPr>
      <w:r>
        <w:t xml:space="preserve">            elseif Receiving_antenna == 3</w:t>
      </w:r>
    </w:p>
    <w:p w14:paraId="45E039FE" w14:textId="77777777" w:rsidR="00E9191B" w:rsidRDefault="00E9191B" w:rsidP="00361B39">
      <w:pPr>
        <w:pStyle w:val="IEEEStdsComputerCode"/>
      </w:pPr>
      <w:r>
        <w:t xml:space="preserve">                d_0 = 100;</w:t>
      </w:r>
    </w:p>
    <w:p w14:paraId="461D8DBB" w14:textId="77777777" w:rsidR="00E9191B" w:rsidRDefault="00E9191B" w:rsidP="00361B39">
      <w:pPr>
        <w:pStyle w:val="IEEEStdsComputerCode"/>
      </w:pPr>
      <w:r>
        <w:t xml:space="preserve">                PL_0 = 77.09;  n = 1.87;  sigma_s = 5.07;</w:t>
      </w:r>
    </w:p>
    <w:p w14:paraId="76D30B35" w14:textId="77777777" w:rsidR="00E9191B" w:rsidRDefault="00E9191B" w:rsidP="00361B39">
      <w:pPr>
        <w:pStyle w:val="IEEEStdsComputerCode"/>
      </w:pPr>
      <w:r>
        <w:t xml:space="preserve">            elseif Receiving_antenna == 4</w:t>
      </w:r>
    </w:p>
    <w:p w14:paraId="1961ED03" w14:textId="77777777" w:rsidR="00E9191B" w:rsidRDefault="00E9191B" w:rsidP="00361B39">
      <w:pPr>
        <w:pStyle w:val="IEEEStdsComputerCode"/>
      </w:pPr>
      <w:r>
        <w:t xml:space="preserve">                d_0 = 100;</w:t>
      </w:r>
    </w:p>
    <w:p w14:paraId="5CCE5033" w14:textId="77777777" w:rsidR="00E9191B" w:rsidRDefault="00E9191B" w:rsidP="00361B39">
      <w:pPr>
        <w:pStyle w:val="IEEEStdsComputerCode"/>
      </w:pPr>
      <w:r>
        <w:t xml:space="preserve">                PL_0 = 36.17;  n = 10.07;  sigma_s = 1.61;</w:t>
      </w:r>
    </w:p>
    <w:p w14:paraId="71E792A2" w14:textId="77777777" w:rsidR="00E9191B" w:rsidRDefault="00E9191B" w:rsidP="00361B39">
      <w:pPr>
        <w:pStyle w:val="IEEEStdsComputerCode"/>
      </w:pPr>
      <w:r>
        <w:t xml:space="preserve">            elseif Receiving_antenna == 5</w:t>
      </w:r>
    </w:p>
    <w:p w14:paraId="5BF15673" w14:textId="77777777" w:rsidR="00E9191B" w:rsidRDefault="00E9191B" w:rsidP="00361B39">
      <w:pPr>
        <w:pStyle w:val="IEEEStdsComputerCode"/>
      </w:pPr>
      <w:r>
        <w:t xml:space="preserve">                d_0 = 10;</w:t>
      </w:r>
    </w:p>
    <w:p w14:paraId="548E4E85" w14:textId="77777777" w:rsidR="00E9191B" w:rsidRDefault="00E9191B" w:rsidP="00361B39">
      <w:pPr>
        <w:pStyle w:val="IEEEStdsComputerCode"/>
      </w:pPr>
      <w:r>
        <w:t xml:space="preserve">                PL_0 = 42.50;  n = 0.80;  sigma_s = 4.96;</w:t>
      </w:r>
    </w:p>
    <w:p w14:paraId="72672EDD" w14:textId="77777777" w:rsidR="00E9191B" w:rsidRDefault="00E9191B" w:rsidP="00361B39">
      <w:pPr>
        <w:pStyle w:val="IEEEStdsComputerCode"/>
      </w:pPr>
      <w:r>
        <w:t xml:space="preserve">            end</w:t>
      </w:r>
    </w:p>
    <w:p w14:paraId="7B7DB95C" w14:textId="77777777" w:rsidR="00E9191B" w:rsidRDefault="00E9191B" w:rsidP="00361B39">
      <w:pPr>
        <w:pStyle w:val="IEEEStdsComputerCode"/>
      </w:pPr>
      <w:r>
        <w:lastRenderedPageBreak/>
        <w:t xml:space="preserve">        end</w:t>
      </w:r>
    </w:p>
    <w:p w14:paraId="213CFFFA" w14:textId="77777777" w:rsidR="00E9191B" w:rsidRDefault="00E9191B" w:rsidP="00361B39">
      <w:pPr>
        <w:pStyle w:val="IEEEStdsComputerCode"/>
      </w:pPr>
      <w:r>
        <w:t xml:space="preserve">    end</w:t>
      </w:r>
    </w:p>
    <w:p w14:paraId="3C34CF8B" w14:textId="77777777" w:rsidR="00E9191B" w:rsidRDefault="00E9191B" w:rsidP="00361B39">
      <w:pPr>
        <w:pStyle w:val="IEEEStdsComputerCode"/>
      </w:pPr>
      <w:r>
        <w:t>end</w:t>
      </w:r>
    </w:p>
    <w:p w14:paraId="510AEA67" w14:textId="77777777" w:rsidR="00E9191B" w:rsidRDefault="00E9191B" w:rsidP="00361B39">
      <w:pPr>
        <w:pStyle w:val="IEEEStdsComputerCode"/>
      </w:pPr>
      <w:r>
        <w:t>% ======================================================</w:t>
      </w:r>
    </w:p>
    <w:p w14:paraId="2ACF4244" w14:textId="77777777" w:rsidR="00E9191B" w:rsidRDefault="00E9191B" w:rsidP="00361B39">
      <w:pPr>
        <w:pStyle w:val="IEEEStdsComputerCode"/>
      </w:pPr>
      <w:r>
        <w:t>% =============== Path loss realizations ===============</w:t>
      </w:r>
    </w:p>
    <w:p w14:paraId="6C2E042A" w14:textId="77777777" w:rsidR="00E9191B" w:rsidRDefault="00E9191B" w:rsidP="00361B39">
      <w:pPr>
        <w:pStyle w:val="IEEEStdsComputerCode"/>
      </w:pPr>
      <w:r>
        <w:t>% -- Path loss in dB</w:t>
      </w:r>
    </w:p>
    <w:p w14:paraId="3C62BAD1" w14:textId="77777777" w:rsidR="00E9191B" w:rsidRDefault="00E9191B" w:rsidP="00361B39">
      <w:pPr>
        <w:pStyle w:val="IEEEStdsComputerCode"/>
      </w:pPr>
      <w:r>
        <w:t>PL=PL_0+10*n*log10(distance/d_0)+sigma_s*randn(1,N_ch);</w:t>
      </w:r>
    </w:p>
    <w:p w14:paraId="6454FCE5" w14:textId="32A5ABA2" w:rsidR="00E9191B" w:rsidRPr="00E9191B" w:rsidRDefault="00E9191B" w:rsidP="00361B39">
      <w:pPr>
        <w:pStyle w:val="IEEEStdsComputerCode"/>
      </w:pPr>
      <w:r>
        <w:t>% ======================================================</w:t>
      </w: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195" w:name="_Toc107613410"/>
      <w:bookmarkStart w:id="196" w:name="_Toc135098636"/>
      <w:r w:rsidRPr="00265D95">
        <w:t>Bibliography</w:t>
      </w:r>
      <w:bookmarkEnd w:id="195"/>
      <w:bookmarkEnd w:id="196"/>
    </w:p>
    <w:p w14:paraId="2D623ADC" w14:textId="77777777" w:rsidR="00094E0C" w:rsidRDefault="00094E0C" w:rsidP="00094E0C">
      <w:pPr>
        <w:pStyle w:val="paragraph"/>
        <w:numPr>
          <w:ilvl w:val="0"/>
          <w:numId w:val="30"/>
        </w:numPr>
        <w:ind w:left="709" w:hanging="567"/>
        <w:rPr>
          <w:rFonts w:ascii="Times New Roman" w:hAnsi="Times New Roman"/>
        </w:rPr>
      </w:pPr>
      <w:bookmarkStart w:id="197" w:name="_Ref107865429"/>
      <w:r w:rsidRPr="00866502">
        <w:rPr>
          <w:rFonts w:ascii="Times New Roman" w:hAnsi="Times New Roman"/>
        </w:rPr>
        <w:t>Kamya Yekeh Yazdandoost</w:t>
      </w:r>
      <w:r>
        <w:rPr>
          <w:rFonts w:ascii="Times New Roman" w:hAnsi="Times New Roman"/>
        </w:rPr>
        <w:t xml:space="preserve">, </w:t>
      </w:r>
      <w:r w:rsidRPr="00866502">
        <w:rPr>
          <w:rFonts w:ascii="Times New Roman" w:hAnsi="Times New Roman"/>
        </w:rPr>
        <w:t>Kamran Sayrafian-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Nov., 2012.</w:t>
      </w:r>
      <w:bookmarkEnd w:id="197"/>
    </w:p>
    <w:p w14:paraId="44C5B4B4" w14:textId="77777777" w:rsidR="00094E0C" w:rsidRDefault="00094E0C" w:rsidP="00094E0C">
      <w:pPr>
        <w:pStyle w:val="paragraph"/>
        <w:numPr>
          <w:ilvl w:val="0"/>
          <w:numId w:val="30"/>
        </w:numPr>
        <w:ind w:left="709" w:hanging="567"/>
        <w:rPr>
          <w:rFonts w:ascii="Times New Roman" w:hAnsi="Times New Roman"/>
        </w:rPr>
      </w:pPr>
      <w:bookmarkStart w:id="198" w:name="_Ref107865114"/>
      <w:r w:rsidRPr="00317AAC">
        <w:rPr>
          <w:rFonts w:ascii="Times New Roman" w:hAnsi="Times New Roman"/>
        </w:rPr>
        <w:t>W.-T. Chen; H.-R. Chuang, “Numerical computation of human interaction with arbitrarily oriented superquadric loop antennas in personal communications,” IEEE Trans. on Antenna and Propagation, vol.46, no. 6, pp. 821-828, June 1998.</w:t>
      </w:r>
      <w:bookmarkEnd w:id="198"/>
    </w:p>
    <w:p w14:paraId="6A166078" w14:textId="77777777" w:rsidR="00094E0C" w:rsidRDefault="00094E0C" w:rsidP="00094E0C">
      <w:pPr>
        <w:pStyle w:val="paragraph"/>
        <w:numPr>
          <w:ilvl w:val="0"/>
          <w:numId w:val="30"/>
        </w:numPr>
        <w:ind w:left="709" w:hanging="567"/>
        <w:rPr>
          <w:rFonts w:ascii="Times New Roman" w:hAnsi="Times New Roman"/>
        </w:rPr>
      </w:pPr>
      <w:bookmarkStart w:id="199" w:name="_Ref108466432"/>
      <w:r w:rsidRPr="00317AAC">
        <w:rPr>
          <w:rFonts w:ascii="Times New Roman" w:hAnsi="Times New Roman"/>
        </w:rPr>
        <w:t>Kamya Y. Yazdandoost and Ryuji Kohno, “The Effect of Human Body on UWB BAN Antennas,” IEEE802.15-07-0546-00-0ban.</w:t>
      </w:r>
      <w:bookmarkEnd w:id="199"/>
    </w:p>
    <w:p w14:paraId="1C1CE290" w14:textId="77777777" w:rsidR="00094E0C" w:rsidRDefault="00094E0C" w:rsidP="00094E0C">
      <w:pPr>
        <w:pStyle w:val="paragraph"/>
        <w:numPr>
          <w:ilvl w:val="0"/>
          <w:numId w:val="30"/>
        </w:numPr>
        <w:ind w:left="709" w:hanging="567"/>
        <w:rPr>
          <w:rFonts w:ascii="Times New Roman" w:hAnsi="Times New Roman"/>
        </w:rPr>
      </w:pPr>
      <w:bookmarkStart w:id="200" w:name="_Ref108466514"/>
      <w:r w:rsidRPr="00317AAC">
        <w:rPr>
          <w:rFonts w:ascii="Times New Roman" w:hAnsi="Times New Roman"/>
        </w:rPr>
        <w:t>C. H. Duney, H. Massoudi, and M. F. Iskander, “Radiofrequency radiation dosimetry handbook,” USAF School of Aerospace Medicine, October 1986.</w:t>
      </w:r>
      <w:bookmarkEnd w:id="200"/>
    </w:p>
    <w:p w14:paraId="5DA4D000" w14:textId="157DD467" w:rsidR="00094E0C" w:rsidRDefault="00094E0C" w:rsidP="00094E0C">
      <w:pPr>
        <w:pStyle w:val="paragraph"/>
        <w:numPr>
          <w:ilvl w:val="0"/>
          <w:numId w:val="30"/>
        </w:numPr>
        <w:ind w:left="709" w:hanging="567"/>
        <w:rPr>
          <w:rFonts w:ascii="Times New Roman" w:hAnsi="Times New Roman"/>
        </w:rPr>
      </w:pPr>
      <w:bookmarkStart w:id="201" w:name="_Ref113647705"/>
      <w:r w:rsidRPr="00317AAC">
        <w:rPr>
          <w:rFonts w:ascii="Times New Roman" w:hAnsi="Times New Roman"/>
        </w:rPr>
        <w:t xml:space="preserve">C. Gabriel and S. Gabriel, “Compilation of the dielectric properties of body tissues at RF and microwave frequencies,” AL/OE-TR-1996-0037, June 1996, </w:t>
      </w:r>
      <w:hyperlink r:id="rId94"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201"/>
    </w:p>
    <w:p w14:paraId="55EECDF9" w14:textId="560A827A" w:rsidR="003F64D5" w:rsidRDefault="003F64D5" w:rsidP="003F64D5">
      <w:pPr>
        <w:pStyle w:val="paragraph"/>
        <w:numPr>
          <w:ilvl w:val="0"/>
          <w:numId w:val="30"/>
        </w:numPr>
        <w:ind w:left="709" w:hanging="567"/>
        <w:rPr>
          <w:rFonts w:ascii="Times New Roman" w:hAnsi="Times New Roman"/>
        </w:rPr>
      </w:pPr>
      <w:bookmarkStart w:id="202" w:name="_Ref113647765"/>
      <w:r w:rsidRPr="00317AAC">
        <w:rPr>
          <w:rFonts w:ascii="Times New Roman" w:hAnsi="Times New Roman"/>
        </w:rPr>
        <w:t xml:space="preserve">Italian National Research Council, Institute for Applied Physics, “Dielectric properties of body tissues,” </w:t>
      </w:r>
      <w:hyperlink r:id="rId95" w:history="1">
        <w:r w:rsidRPr="000B6E7D">
          <w:rPr>
            <w:rStyle w:val="af"/>
            <w:rFonts w:ascii="Times New Roman" w:hAnsi="Times New Roman"/>
          </w:rPr>
          <w:t>http://niremf.ifac.cnr.it</w:t>
        </w:r>
      </w:hyperlink>
      <w:bookmarkEnd w:id="202"/>
    </w:p>
    <w:p w14:paraId="45609A4E" w14:textId="77777777" w:rsidR="003F64D5" w:rsidRDefault="003F64D5" w:rsidP="003F64D5">
      <w:pPr>
        <w:pStyle w:val="paragraph"/>
        <w:numPr>
          <w:ilvl w:val="0"/>
          <w:numId w:val="30"/>
        </w:numPr>
        <w:ind w:left="709" w:hanging="567"/>
        <w:rPr>
          <w:rFonts w:ascii="Times New Roman" w:hAnsi="Times New Roman"/>
        </w:rPr>
      </w:pPr>
      <w:bookmarkStart w:id="203" w:name="_Ref113647768"/>
      <w:r w:rsidRPr="00317AAC">
        <w:rPr>
          <w:rFonts w:ascii="Times New Roman" w:hAnsi="Times New Roman"/>
        </w:rPr>
        <w:t>P. Gandhi, “.Biological effects and medical applications of electromagnetic energy,” Prentice Hall, Englewood Cliffs, N.J., 1990.</w:t>
      </w:r>
      <w:bookmarkEnd w:id="203"/>
    </w:p>
    <w:p w14:paraId="2D80F380" w14:textId="77777777" w:rsidR="00514049" w:rsidRDefault="00514049" w:rsidP="00514049">
      <w:pPr>
        <w:pStyle w:val="paragraph"/>
        <w:numPr>
          <w:ilvl w:val="0"/>
          <w:numId w:val="30"/>
        </w:numPr>
        <w:ind w:left="709" w:hanging="567"/>
        <w:rPr>
          <w:rFonts w:ascii="Times New Roman" w:hAnsi="Times New Roman"/>
        </w:rPr>
      </w:pPr>
      <w:bookmarkStart w:id="204" w:name="_Ref107862942"/>
      <w:r w:rsidRPr="00F859C9">
        <w:rPr>
          <w:rFonts w:ascii="Times New Roman" w:hAnsi="Times New Roman"/>
        </w:rPr>
        <w:t>Marco Hernandez, Huan-Bang Li, Igor Dotlić,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Sept., 2012</w:t>
      </w:r>
      <w:bookmarkEnd w:id="204"/>
    </w:p>
    <w:p w14:paraId="5F2AC4FA" w14:textId="1768BE31" w:rsidR="00514049" w:rsidRDefault="00514049" w:rsidP="00514049">
      <w:pPr>
        <w:pStyle w:val="paragraph"/>
        <w:numPr>
          <w:ilvl w:val="0"/>
          <w:numId w:val="30"/>
        </w:numPr>
        <w:ind w:left="709" w:hanging="567"/>
        <w:rPr>
          <w:rFonts w:ascii="Times New Roman" w:hAnsi="Times New Roman"/>
        </w:rPr>
      </w:pPr>
      <w:bookmarkStart w:id="205" w:name="_Ref107862615"/>
      <w:r w:rsidRPr="00F859C9">
        <w:rPr>
          <w:rFonts w:ascii="Times New Roman" w:hAnsi="Times New Roman"/>
          <w:lang w:eastAsia="ja-JP"/>
        </w:rPr>
        <w:t>3GPP TS 36.104, Evolved Universal Terrestrial Radio Access; Base Station radio transmission and reception</w:t>
      </w:r>
      <w:bookmarkEnd w:id="205"/>
    </w:p>
    <w:p w14:paraId="13D59656" w14:textId="77777777" w:rsidR="00815AD8" w:rsidRDefault="00815AD8" w:rsidP="00815AD8">
      <w:pPr>
        <w:pStyle w:val="paragraph"/>
        <w:numPr>
          <w:ilvl w:val="0"/>
          <w:numId w:val="30"/>
        </w:numPr>
        <w:ind w:left="709" w:hanging="567"/>
        <w:rPr>
          <w:rFonts w:ascii="Times New Roman" w:hAnsi="Times New Roman"/>
        </w:rPr>
      </w:pPr>
      <w:bookmarkStart w:id="206" w:name="_Ref108466666"/>
      <w:r w:rsidRPr="00317AAC">
        <w:rPr>
          <w:rFonts w:ascii="Times New Roman" w:hAnsi="Times New Roman"/>
        </w:rPr>
        <w:t>E. Reusens, W. Joseph, G. Vermeeren, and L. Martens, „On-body measurements and characterization of wireless communication channel fro arm and torso of human,“ International Workshop on Wearable and Implantabel Body Sensor Networks, BSN07, Achen, March 2007, pp. 26-28.</w:t>
      </w:r>
      <w:bookmarkEnd w:id="206"/>
    </w:p>
    <w:p w14:paraId="03F51805" w14:textId="77777777" w:rsidR="00815AD8" w:rsidRDefault="00815AD8" w:rsidP="00815AD8">
      <w:pPr>
        <w:pStyle w:val="paragraph"/>
        <w:numPr>
          <w:ilvl w:val="0"/>
          <w:numId w:val="30"/>
        </w:numPr>
        <w:ind w:left="709" w:hanging="567"/>
        <w:rPr>
          <w:rFonts w:ascii="Times New Roman" w:hAnsi="Times New Roman"/>
        </w:rPr>
      </w:pPr>
      <w:bookmarkStart w:id="207" w:name="_Ref108466668"/>
      <w:r w:rsidRPr="00317AAC">
        <w:rPr>
          <w:rFonts w:ascii="Times New Roman" w:hAnsi="Times New Roman"/>
        </w:rPr>
        <w:t>A. Fort, J. Ryckaert, C. Desset, P. De Doncker, P. Wambacq, and L. Van Biesen, “ Ultrawideband channel model for communication around the human body, ” IEEE Journal on Selected Areas in Communications, vol. 24, pp.927-933, April 2006.</w:t>
      </w:r>
      <w:bookmarkEnd w:id="207"/>
    </w:p>
    <w:p w14:paraId="517498ED" w14:textId="3942AADA" w:rsidR="00815AD8" w:rsidRDefault="00815AD8" w:rsidP="00815AD8">
      <w:pPr>
        <w:pStyle w:val="paragraph"/>
        <w:numPr>
          <w:ilvl w:val="0"/>
          <w:numId w:val="30"/>
        </w:numPr>
        <w:ind w:left="709" w:hanging="567"/>
        <w:rPr>
          <w:rFonts w:ascii="Times New Roman" w:hAnsi="Times New Roman"/>
        </w:rPr>
      </w:pPr>
      <w:bookmarkStart w:id="208" w:name="_Ref113648563"/>
      <w:r>
        <w:rPr>
          <w:rFonts w:ascii="Times New Roman" w:hAnsi="Times New Roman" w:hint="eastAsia"/>
          <w:lang w:eastAsia="ja-JP"/>
        </w:rPr>
        <w:t>K</w:t>
      </w:r>
      <w:r>
        <w:rPr>
          <w:rFonts w:ascii="Times New Roman" w:hAnsi="Times New Roman"/>
          <w:lang w:eastAsia="ja-JP"/>
        </w:rPr>
        <w:t>amran Sayrafian,</w:t>
      </w:r>
      <w:r w:rsidR="00E47CDF">
        <w:rPr>
          <w:rFonts w:ascii="Times New Roman" w:hAnsi="Times New Roman"/>
          <w:lang w:eastAsia="ja-JP"/>
        </w:rPr>
        <w:t xml:space="preserve"> “</w:t>
      </w:r>
      <w:r w:rsidR="00E47CDF" w:rsidRPr="00E47CDF">
        <w:rPr>
          <w:rFonts w:ascii="Times New Roman" w:hAnsi="Times New Roman"/>
          <w:lang w:eastAsia="ja-JP"/>
        </w:rPr>
        <w:t>Statistical Pathloss Model for UWB Wireless Capsule Endoscopy</w:t>
      </w:r>
      <w:r w:rsidR="00E47CDF">
        <w:rPr>
          <w:rFonts w:ascii="Times New Roman" w:hAnsi="Times New Roman"/>
          <w:lang w:eastAsia="ja-JP"/>
        </w:rPr>
        <w:t>,”</w:t>
      </w:r>
      <w:r>
        <w:rPr>
          <w:rFonts w:ascii="Times New Roman" w:hAnsi="Times New Roman"/>
          <w:lang w:eastAsia="ja-JP"/>
        </w:rPr>
        <w:t xml:space="preserve"> </w:t>
      </w:r>
      <w:r w:rsidRPr="00815AD8">
        <w:rPr>
          <w:rFonts w:ascii="Times New Roman" w:hAnsi="Times New Roman"/>
          <w:lang w:eastAsia="ja-JP"/>
        </w:rPr>
        <w:t>doc.# P.802.15-22-0401-00-6a</w:t>
      </w:r>
      <w:r>
        <w:rPr>
          <w:rFonts w:ascii="Times New Roman" w:hAnsi="Times New Roman"/>
          <w:lang w:eastAsia="ja-JP"/>
        </w:rPr>
        <w:t>, 2022.</w:t>
      </w:r>
      <w:bookmarkEnd w:id="208"/>
    </w:p>
    <w:p w14:paraId="47840451" w14:textId="0B8B6FAB" w:rsidR="00251B74" w:rsidRDefault="00BB4446" w:rsidP="00251B74">
      <w:pPr>
        <w:pStyle w:val="paragraph"/>
        <w:numPr>
          <w:ilvl w:val="0"/>
          <w:numId w:val="30"/>
        </w:numPr>
        <w:ind w:left="709" w:hanging="567"/>
        <w:rPr>
          <w:rFonts w:ascii="Times New Roman" w:hAnsi="Times New Roman"/>
        </w:rPr>
      </w:pPr>
      <w:bookmarkStart w:id="209" w:name="_Ref113884486"/>
      <w:bookmarkStart w:id="210" w:name="_Ref129791486"/>
      <w:r>
        <w:rPr>
          <w:rFonts w:ascii="Times New Roman" w:hAnsi="Times New Roman"/>
          <w:lang w:eastAsia="ja-JP"/>
        </w:rPr>
        <w:t>Daisuke Anzai, “</w:t>
      </w:r>
      <w:r w:rsidRPr="00BB4446">
        <w:rPr>
          <w:rFonts w:ascii="Times New Roman" w:hAnsi="Times New Roman"/>
          <w:lang w:eastAsia="ja-JP"/>
        </w:rPr>
        <w:t>Propagation characteristics of UWB communication applications including medical implants, BCI and passengers bus</w:t>
      </w:r>
      <w:r>
        <w:rPr>
          <w:rFonts w:ascii="Times New Roman" w:hAnsi="Times New Roman"/>
          <w:lang w:eastAsia="ja-JP"/>
        </w:rPr>
        <w:t>,” doc.#</w:t>
      </w:r>
      <w:r w:rsidRPr="00BB4446">
        <w:t xml:space="preserve"> </w:t>
      </w:r>
      <w:r w:rsidRPr="00BB4446">
        <w:rPr>
          <w:rFonts w:ascii="Times New Roman" w:hAnsi="Times New Roman"/>
          <w:lang w:eastAsia="ja-JP"/>
        </w:rPr>
        <w:t>P.802.</w:t>
      </w:r>
      <w:r w:rsidRPr="00BB4446">
        <w:t xml:space="preserve"> </w:t>
      </w:r>
      <w:r w:rsidRPr="00BB4446">
        <w:rPr>
          <w:rFonts w:ascii="Times New Roman" w:hAnsi="Times New Roman"/>
          <w:lang w:eastAsia="ja-JP"/>
        </w:rPr>
        <w:t>15-22-0469-00-006a, 2022</w:t>
      </w:r>
      <w:bookmarkEnd w:id="209"/>
      <w:r w:rsidR="005C5D4B">
        <w:rPr>
          <w:rFonts w:ascii="Times New Roman" w:hAnsi="Times New Roman"/>
          <w:lang w:eastAsia="ja-JP"/>
        </w:rPr>
        <w:t>.</w:t>
      </w:r>
      <w:bookmarkEnd w:id="210"/>
    </w:p>
    <w:p w14:paraId="2D136ED4" w14:textId="4C68BDBC" w:rsidR="000E6600" w:rsidRDefault="003005CC" w:rsidP="00251B74">
      <w:pPr>
        <w:pStyle w:val="paragraph"/>
        <w:numPr>
          <w:ilvl w:val="0"/>
          <w:numId w:val="30"/>
        </w:numPr>
        <w:ind w:left="709" w:hanging="567"/>
        <w:rPr>
          <w:rFonts w:ascii="Times New Roman" w:hAnsi="Times New Roman"/>
        </w:rPr>
      </w:pPr>
      <w:bookmarkStart w:id="211" w:name="_Ref129779901"/>
      <w:bookmarkStart w:id="212" w:name="_Ref129718549"/>
      <w:r w:rsidRPr="003005CC">
        <w:rPr>
          <w:rFonts w:ascii="Times New Roman" w:hAnsi="Times New Roman"/>
        </w:rPr>
        <w:t>Daisuke Anzai, Sho Asano</w:t>
      </w:r>
      <w:r>
        <w:rPr>
          <w:rFonts w:ascii="Times New Roman" w:hAnsi="Times New Roman"/>
        </w:rPr>
        <w:t>,</w:t>
      </w:r>
      <w:r w:rsidRPr="003005CC">
        <w:rPr>
          <w:rFonts w:ascii="Times New Roman" w:hAnsi="Times New Roman"/>
        </w:rPr>
        <w:t xml:space="preserve"> </w:t>
      </w:r>
      <w:r>
        <w:rPr>
          <w:rFonts w:ascii="Times New Roman" w:hAnsi="Times New Roman"/>
        </w:rPr>
        <w:t>“</w:t>
      </w:r>
      <w:r w:rsidR="000E6600" w:rsidRPr="000E6600">
        <w:rPr>
          <w:rFonts w:ascii="Times New Roman" w:hAnsi="Times New Roman"/>
        </w:rPr>
        <w:t>Propagation Channel Parameters of UWB Communication Applications for Human BAN (HBAN) Use Cases</w:t>
      </w:r>
      <w:r>
        <w:rPr>
          <w:rFonts w:ascii="Times New Roman" w:hAnsi="Times New Roman"/>
        </w:rPr>
        <w:t xml:space="preserve">,” </w:t>
      </w:r>
      <w:r w:rsidRPr="003005CC">
        <w:rPr>
          <w:rFonts w:ascii="Times New Roman" w:hAnsi="Times New Roman"/>
        </w:rPr>
        <w:t>doc.# P.802.15-23-014</w:t>
      </w:r>
      <w:r>
        <w:rPr>
          <w:rFonts w:ascii="Times New Roman" w:hAnsi="Times New Roman"/>
        </w:rPr>
        <w:t>5</w:t>
      </w:r>
      <w:r w:rsidRPr="003005CC">
        <w:rPr>
          <w:rFonts w:ascii="Times New Roman" w:hAnsi="Times New Roman"/>
        </w:rPr>
        <w:t>-00-006a, 2023.</w:t>
      </w:r>
      <w:bookmarkEnd w:id="211"/>
    </w:p>
    <w:p w14:paraId="0A3CB647" w14:textId="32DB95ED" w:rsidR="002413C1" w:rsidRDefault="002413C1" w:rsidP="00251B74">
      <w:pPr>
        <w:pStyle w:val="paragraph"/>
        <w:numPr>
          <w:ilvl w:val="0"/>
          <w:numId w:val="30"/>
        </w:numPr>
        <w:ind w:left="709" w:hanging="567"/>
        <w:rPr>
          <w:rFonts w:ascii="Times New Roman" w:hAnsi="Times New Roman"/>
        </w:rPr>
      </w:pPr>
      <w:bookmarkStart w:id="213" w:name="_Ref129791485"/>
      <w:r>
        <w:rPr>
          <w:rFonts w:ascii="Times New Roman" w:hAnsi="Times New Roman"/>
        </w:rPr>
        <w:t>Daisuke Anzai,</w:t>
      </w:r>
      <w:r w:rsidR="00F77835">
        <w:rPr>
          <w:rFonts w:ascii="Times New Roman" w:hAnsi="Times New Roman"/>
        </w:rPr>
        <w:t xml:space="preserve"> Sho Asano, “</w:t>
      </w:r>
      <w:r w:rsidRPr="002413C1">
        <w:rPr>
          <w:rFonts w:ascii="Times New Roman" w:hAnsi="Times New Roman"/>
        </w:rPr>
        <w:t>Propagation Channel Parameters of UWB Communication Applications for Vehicle BAN (VBAN) Use Cases</w:t>
      </w:r>
      <w:r w:rsidR="00F77835">
        <w:rPr>
          <w:rFonts w:ascii="Times New Roman" w:hAnsi="Times New Roman"/>
        </w:rPr>
        <w:t>,” doc.# P.802.15-23-0146-00-00</w:t>
      </w:r>
      <w:r w:rsidR="005C5D4B">
        <w:rPr>
          <w:rFonts w:ascii="Times New Roman" w:hAnsi="Times New Roman"/>
        </w:rPr>
        <w:t>6a, 2023.</w:t>
      </w:r>
      <w:bookmarkEnd w:id="212"/>
      <w:bookmarkEnd w:id="213"/>
    </w:p>
    <w:p w14:paraId="318BF21E" w14:textId="26A0ECA0" w:rsidR="00E9191B" w:rsidRDefault="00E9191B" w:rsidP="00251B74">
      <w:pPr>
        <w:pStyle w:val="paragraph"/>
        <w:numPr>
          <w:ilvl w:val="0"/>
          <w:numId w:val="30"/>
        </w:numPr>
        <w:ind w:left="709" w:hanging="567"/>
        <w:rPr>
          <w:rFonts w:ascii="Times New Roman" w:hAnsi="Times New Roman"/>
        </w:rPr>
      </w:pPr>
      <w:bookmarkStart w:id="214" w:name="_Ref125058552"/>
      <w:r>
        <w:rPr>
          <w:rFonts w:ascii="Times New Roman" w:hAnsi="Times New Roman"/>
        </w:rPr>
        <w:t>Daisuke Anzai, “</w:t>
      </w:r>
      <w:r w:rsidRPr="00E9191B">
        <w:rPr>
          <w:rFonts w:ascii="Times New Roman" w:hAnsi="Times New Roman"/>
        </w:rPr>
        <w:t>Propagation Characteristics of UWB Communication Applications for Human BAN (HBAN) Use Cases</w:t>
      </w:r>
      <w:r>
        <w:rPr>
          <w:rFonts w:ascii="Times New Roman" w:hAnsi="Times New Roman"/>
        </w:rPr>
        <w:t xml:space="preserve">, </w:t>
      </w:r>
      <w:r w:rsidRPr="00E9191B">
        <w:rPr>
          <w:rFonts w:ascii="Times New Roman" w:hAnsi="Times New Roman"/>
        </w:rPr>
        <w:t>doc.# P.802. 15-2</w:t>
      </w:r>
      <w:r>
        <w:rPr>
          <w:rFonts w:ascii="Times New Roman" w:hAnsi="Times New Roman"/>
        </w:rPr>
        <w:t>3</w:t>
      </w:r>
      <w:r w:rsidRPr="00E9191B">
        <w:rPr>
          <w:rFonts w:ascii="Times New Roman" w:hAnsi="Times New Roman"/>
        </w:rPr>
        <w:t>-0</w:t>
      </w:r>
      <w:r>
        <w:rPr>
          <w:rFonts w:ascii="Times New Roman" w:hAnsi="Times New Roman"/>
        </w:rPr>
        <w:t>018</w:t>
      </w:r>
      <w:r w:rsidRPr="00E9191B">
        <w:rPr>
          <w:rFonts w:ascii="Times New Roman" w:hAnsi="Times New Roman"/>
        </w:rPr>
        <w:t>-00-006a, 202</w:t>
      </w:r>
      <w:r>
        <w:rPr>
          <w:rFonts w:ascii="Times New Roman" w:hAnsi="Times New Roman"/>
        </w:rPr>
        <w:t>3.</w:t>
      </w:r>
      <w:bookmarkEnd w:id="214"/>
    </w:p>
    <w:p w14:paraId="08D6A332" w14:textId="77777777" w:rsidR="00251B74" w:rsidRDefault="00F9546C" w:rsidP="00251B74">
      <w:pPr>
        <w:pStyle w:val="paragraph"/>
        <w:numPr>
          <w:ilvl w:val="0"/>
          <w:numId w:val="30"/>
        </w:numPr>
        <w:ind w:left="709" w:hanging="567"/>
        <w:rPr>
          <w:rFonts w:ascii="Times New Roman" w:hAnsi="Times New Roman"/>
        </w:rPr>
      </w:pPr>
      <w:bookmarkStart w:id="215" w:name="_Ref114124437"/>
      <w:r w:rsidRPr="00251B74">
        <w:rPr>
          <w:rFonts w:ascii="Times New Roman" w:hAnsi="Times New Roman" w:hint="eastAsia"/>
        </w:rPr>
        <w:t>D. Anzai, I. Balasingham, G. Fischer, J. Wang, "Reliable and High-Speed Implant Ultra-Wideband Communications with Transmit-Receive Diversity," EAI/Springer Innovations in Communication and Computing, pp. 27-32, March 2020.</w:t>
      </w:r>
      <w:bookmarkEnd w:id="215"/>
    </w:p>
    <w:p w14:paraId="2D4EA59E" w14:textId="77777777" w:rsidR="00251B74" w:rsidRDefault="00F9546C" w:rsidP="00251B74">
      <w:pPr>
        <w:pStyle w:val="paragraph"/>
        <w:numPr>
          <w:ilvl w:val="0"/>
          <w:numId w:val="30"/>
        </w:numPr>
        <w:ind w:left="709" w:hanging="567"/>
        <w:rPr>
          <w:rFonts w:ascii="Times New Roman" w:hAnsi="Times New Roman"/>
        </w:rPr>
      </w:pPr>
      <w:bookmarkStart w:id="216" w:name="_Ref114124440"/>
      <w:r w:rsidRPr="00251B74">
        <w:rPr>
          <w:rFonts w:ascii="Times New Roman" w:hAnsi="Times New Roman" w:hint="eastAsia"/>
        </w:rPr>
        <w:t>Y. Shimizu, D. Anzai, R. C-Santiago, P. A. Floor, I. Balasingham, and J. Wang, "Performance evaluation of an ultra-wideband transmit diversity in a living animal experiment" IEEE Trans. Microw. Theory Tech., vol. 65, no. 7, pp. 2596-2606, July 2017.</w:t>
      </w:r>
      <w:bookmarkEnd w:id="216"/>
      <w:r w:rsidRPr="00251B74">
        <w:rPr>
          <w:rFonts w:ascii="Times New Roman" w:hAnsi="Times New Roman" w:hint="eastAsia"/>
        </w:rPr>
        <w:t xml:space="preserve"> </w:t>
      </w:r>
    </w:p>
    <w:p w14:paraId="4A815217" w14:textId="77777777" w:rsidR="00251B74" w:rsidRDefault="00F9546C" w:rsidP="00251B74">
      <w:pPr>
        <w:pStyle w:val="paragraph"/>
        <w:numPr>
          <w:ilvl w:val="0"/>
          <w:numId w:val="30"/>
        </w:numPr>
        <w:ind w:left="709" w:hanging="567"/>
        <w:rPr>
          <w:rFonts w:ascii="Times New Roman" w:hAnsi="Times New Roman"/>
        </w:rPr>
      </w:pPr>
      <w:bookmarkStart w:id="217" w:name="_Ref114124442"/>
      <w:r w:rsidRPr="00251B74">
        <w:rPr>
          <w:rFonts w:ascii="Times New Roman" w:hAnsi="Times New Roman" w:hint="eastAsia"/>
        </w:rPr>
        <w:lastRenderedPageBreak/>
        <w:t>D. Anzai, K. Katsu, R. Chavez-Santiago, Q. Wang, D. Plettemeier, J. Wang, and I. Balasingham, "Experimental evaluation of implant UWB-IR transmission with living animal for body area networks," IEEE Trans. Microw. Theory Tech., vol. 62, no. 1, pp. 183-192, Jan. 2014.</w:t>
      </w:r>
      <w:bookmarkEnd w:id="217"/>
    </w:p>
    <w:p w14:paraId="0C0E2654" w14:textId="7E4C2701" w:rsidR="00F9546C" w:rsidRPr="00251B74" w:rsidRDefault="00F9546C" w:rsidP="00D02453">
      <w:pPr>
        <w:pStyle w:val="paragraph"/>
        <w:numPr>
          <w:ilvl w:val="0"/>
          <w:numId w:val="30"/>
        </w:numPr>
        <w:ind w:left="709" w:hanging="567"/>
        <w:rPr>
          <w:rFonts w:ascii="Times New Roman" w:hAnsi="Times New Roman"/>
        </w:rPr>
      </w:pPr>
      <w:bookmarkStart w:id="218" w:name="_Ref114124447"/>
      <w:r w:rsidRPr="00251B74">
        <w:rPr>
          <w:rFonts w:ascii="Times New Roman" w:hAnsi="Times New Roman" w:hint="eastAsia"/>
        </w:rPr>
        <w:t>J. Shi, D. Anzai, and J. Wang, "Channel modeling and performance analysis of diversity reception for implant UWB wireless link," IEICE Trans. Commun., no. E95-B, vol. 10, pp. 3197-3205, Oct. 2012.</w:t>
      </w:r>
      <w:bookmarkEnd w:id="218"/>
    </w:p>
    <w:p w14:paraId="33299CDF" w14:textId="77777777" w:rsidR="00DB5BA5" w:rsidRPr="00251B74" w:rsidRDefault="00DB5BA5" w:rsidP="00251B74">
      <w:pPr>
        <w:pStyle w:val="paragraph"/>
        <w:numPr>
          <w:ilvl w:val="0"/>
          <w:numId w:val="30"/>
        </w:numPr>
        <w:ind w:left="709" w:hanging="567"/>
        <w:rPr>
          <w:rFonts w:ascii="Times New Roman" w:hAnsi="Times New Roman"/>
        </w:rPr>
      </w:pPr>
      <w:bookmarkStart w:id="219" w:name="_Ref107863435"/>
      <w:r w:rsidRPr="00251B74">
        <w:rPr>
          <w:rFonts w:ascii="Times New Roman" w:hAnsi="Times New Roman"/>
        </w:rPr>
        <w:t>Takahiro Aoyagi, Jun-ichi Takada, Kenichi Takizawa, Norihiko Katayama, Takehiko Kobayashi, Kamya Yekeh Yazdandoost, Huan-bang Li and Ryuji Kohno, “Channel model for wearable and implantable WBANs,” IEEE 802.15-08-0416-04-0006, November 2008.</w:t>
      </w:r>
      <w:bookmarkEnd w:id="219"/>
    </w:p>
    <w:p w14:paraId="1E648156" w14:textId="77777777" w:rsidR="00DB5BA5" w:rsidRDefault="00DB5BA5" w:rsidP="00DB5BA5">
      <w:pPr>
        <w:pStyle w:val="paragraph"/>
        <w:numPr>
          <w:ilvl w:val="0"/>
          <w:numId w:val="30"/>
        </w:numPr>
        <w:ind w:left="709" w:hanging="567"/>
        <w:rPr>
          <w:rFonts w:ascii="Times New Roman" w:hAnsi="Times New Roman"/>
        </w:rPr>
      </w:pPr>
      <w:bookmarkStart w:id="220" w:name="_Ref113648733"/>
      <w:r w:rsidRPr="00742299">
        <w:rPr>
          <w:rFonts w:ascii="Times New Roman" w:hAnsi="Times New Roman"/>
        </w:rPr>
        <w:t>Guido Dolmans and Andrew Fort, “Channel models WBAN-Holst centre/IMEC-NL,” IEEE 802.15-08-0418-01-0006, July 2008.</w:t>
      </w:r>
      <w:bookmarkEnd w:id="220"/>
    </w:p>
    <w:p w14:paraId="5989C87E" w14:textId="77777777" w:rsidR="00DB5BA5" w:rsidRDefault="00DB5BA5" w:rsidP="00DB5BA5">
      <w:pPr>
        <w:pStyle w:val="paragraph"/>
        <w:numPr>
          <w:ilvl w:val="0"/>
          <w:numId w:val="30"/>
        </w:numPr>
        <w:ind w:left="709" w:hanging="567"/>
        <w:rPr>
          <w:rFonts w:ascii="Times New Roman" w:hAnsi="Times New Roman"/>
        </w:rPr>
      </w:pPr>
      <w:bookmarkStart w:id="221" w:name="_Ref107863891"/>
      <w:r w:rsidRPr="00742299">
        <w:rPr>
          <w:rFonts w:ascii="Times New Roman" w:hAnsi="Times New Roman"/>
        </w:rPr>
        <w:t>Hirokazu Sawada, Takahiro Aoyagi, Jun-ichi Takada, Kamya Yekeh Yazdandoost, Ryuji Kohno, “Channel model between body surface and wireless access point for UWB band,” IEEE 802.15-08-0576-00-0006, August 2008.</w:t>
      </w:r>
      <w:bookmarkEnd w:id="221"/>
    </w:p>
    <w:p w14:paraId="15DD66FD" w14:textId="77777777" w:rsidR="00DB5BA5" w:rsidRDefault="00DB5BA5" w:rsidP="00DB5BA5">
      <w:pPr>
        <w:pStyle w:val="paragraph"/>
        <w:numPr>
          <w:ilvl w:val="0"/>
          <w:numId w:val="30"/>
        </w:numPr>
        <w:ind w:left="709" w:hanging="567"/>
        <w:rPr>
          <w:rFonts w:ascii="Times New Roman" w:hAnsi="Times New Roman"/>
        </w:rPr>
      </w:pPr>
      <w:bookmarkStart w:id="222" w:name="_Ref107863935"/>
      <w:r w:rsidRPr="00742299">
        <w:rPr>
          <w:rFonts w:ascii="Times New Roman" w:hAnsi="Times New Roman"/>
        </w:rPr>
        <w:t>Minseok Kim, Jun-ichi Takada, Bin Zhen, Lawrence Materum, Tomoshige Kan, Yuuki Terao, yohei Konishi, Kenji Nakai, Takahiro Aoyagi, Ryuji Kohno, “Statistical property of dynamic BAN channel gain at 4.5 GHz,” IEEE 802-.15-08-0489-02-0006, June 2010.</w:t>
      </w:r>
      <w:bookmarkEnd w:id="222"/>
    </w:p>
    <w:p w14:paraId="22798DB9" w14:textId="77777777" w:rsidR="00DB5BA5" w:rsidRPr="005F5E3F" w:rsidRDefault="00DB5BA5" w:rsidP="00DB5BA5">
      <w:pPr>
        <w:pStyle w:val="paragraph"/>
        <w:numPr>
          <w:ilvl w:val="0"/>
          <w:numId w:val="30"/>
        </w:numPr>
        <w:ind w:left="709" w:hanging="567"/>
        <w:rPr>
          <w:rFonts w:ascii="Times New Roman" w:hAnsi="Times New Roman"/>
        </w:rPr>
      </w:pPr>
      <w:bookmarkStart w:id="223" w:name="_Ref108467110"/>
      <w:r w:rsidRPr="005F5E3F">
        <w:rPr>
          <w:rFonts w:ascii="Times New Roman" w:hAnsi="Times New Roman"/>
          <w:lang w:eastAsia="ja-JP"/>
        </w:rPr>
        <w:t>Andreas F. Molisch, Kannan Balakrishnan, Dajana Cassioli, Chia-Chin Chong, Shahriar Emami,</w:t>
      </w:r>
      <w:r>
        <w:rPr>
          <w:rFonts w:ascii="Times New Roman" w:hAnsi="Times New Roman"/>
          <w:lang w:eastAsia="ja-JP"/>
        </w:rPr>
        <w:t xml:space="preserve"> </w:t>
      </w:r>
      <w:r w:rsidRPr="005F5E3F">
        <w:rPr>
          <w:rFonts w:ascii="Times New Roman" w:hAnsi="Times New Roman"/>
          <w:lang w:eastAsia="ja-JP"/>
        </w:rPr>
        <w:t>Andrew Fort,Johan Karedal, Juergen Kunisch, Hans Schantz, Ulrich Schuster, Kai Siwiak</w:t>
      </w:r>
      <w:r>
        <w:rPr>
          <w:rFonts w:ascii="Times New Roman" w:hAnsi="Times New Roman"/>
          <w:lang w:eastAsia="ja-JP"/>
        </w:rPr>
        <w:t>, “</w:t>
      </w:r>
      <w:r w:rsidRPr="00432410">
        <w:rPr>
          <w:rFonts w:ascii="Times New Roman" w:hAnsi="Times New Roman"/>
          <w:lang w:eastAsia="ja-JP"/>
        </w:rPr>
        <w:t>IEEE 802.15.4a channel model - final report</w:t>
      </w:r>
      <w:r>
        <w:rPr>
          <w:rFonts w:ascii="Times New Roman" w:hAnsi="Times New Roman"/>
          <w:lang w:eastAsia="ja-JP"/>
        </w:rPr>
        <w:t>,”</w:t>
      </w:r>
      <w:bookmarkEnd w:id="223"/>
      <w:r>
        <w:rPr>
          <w:rFonts w:ascii="Times New Roman" w:hAnsi="Times New Roman"/>
          <w:lang w:eastAsia="ja-JP"/>
        </w:rPr>
        <w:t xml:space="preserve"> </w:t>
      </w:r>
    </w:p>
    <w:p w14:paraId="715F0AEE" w14:textId="28551C08" w:rsidR="00DB5BA5" w:rsidRPr="005E0379" w:rsidRDefault="00DB5BA5" w:rsidP="00DB5BA5">
      <w:pPr>
        <w:pStyle w:val="paragraph"/>
        <w:numPr>
          <w:ilvl w:val="0"/>
          <w:numId w:val="30"/>
        </w:numPr>
        <w:ind w:left="709" w:hanging="567"/>
        <w:rPr>
          <w:rFonts w:ascii="Times New Roman" w:hAnsi="Times New Roman"/>
        </w:rPr>
      </w:pPr>
      <w:bookmarkStart w:id="224" w:name="_Ref113613413"/>
      <w:r w:rsidRPr="005E0379">
        <w:rPr>
          <w:rFonts w:ascii="Times New Roman" w:hAnsi="Times New Roman"/>
        </w:rPr>
        <w:t>J. Karedal, S. Wyne, P. Almers, F. Tufvesson, and A. F. Molisch, “Statistical analysis of the uwb channel in an industrial environment,” in Proc. VTC fall</w:t>
      </w:r>
      <w:r>
        <w:rPr>
          <w:rFonts w:ascii="Times New Roman" w:hAnsi="Times New Roman"/>
        </w:rPr>
        <w:t xml:space="preserve"> </w:t>
      </w:r>
      <w:r w:rsidRPr="005E0379">
        <w:rPr>
          <w:rFonts w:ascii="Times New Roman" w:hAnsi="Times New Roman"/>
        </w:rPr>
        <w:t>2004, 2004.</w:t>
      </w:r>
      <w:bookmarkEnd w:id="224"/>
    </w:p>
    <w:p w14:paraId="44A90036" w14:textId="64211FE8" w:rsidR="005548DC" w:rsidRPr="005E0379" w:rsidRDefault="005548DC" w:rsidP="005548DC">
      <w:pPr>
        <w:pStyle w:val="paragraph"/>
        <w:numPr>
          <w:ilvl w:val="0"/>
          <w:numId w:val="30"/>
        </w:numPr>
        <w:ind w:left="709" w:hanging="567"/>
        <w:rPr>
          <w:rFonts w:ascii="Times New Roman" w:hAnsi="Times New Roman"/>
        </w:rPr>
      </w:pPr>
      <w:bookmarkStart w:id="225" w:name="_Ref108469484"/>
      <w:r w:rsidRPr="005E0379">
        <w:rPr>
          <w:rFonts w:ascii="Times New Roman" w:hAnsi="Times New Roman"/>
        </w:rPr>
        <w:t>T. S. Rappaport 1989.</w:t>
      </w:r>
      <w:bookmarkEnd w:id="225"/>
    </w:p>
    <w:p w14:paraId="1ED36744" w14:textId="65D1E3EE" w:rsidR="006E54CB" w:rsidRPr="00BB4446" w:rsidRDefault="005548DC" w:rsidP="00540D5D">
      <w:pPr>
        <w:pStyle w:val="paragraph"/>
        <w:numPr>
          <w:ilvl w:val="0"/>
          <w:numId w:val="30"/>
        </w:numPr>
        <w:ind w:left="709" w:hanging="567"/>
        <w:rPr>
          <w:rFonts w:ascii="Times New Roman" w:hAnsi="Times New Roman"/>
        </w:rPr>
      </w:pPr>
      <w:bookmarkStart w:id="226" w:name="_Ref108469505"/>
      <w:r w:rsidRPr="00BB4446">
        <w:rPr>
          <w:rFonts w:ascii="Times New Roman" w:hAnsi="Times New Roman"/>
        </w:rPr>
        <w:t>W. Pietsch 1994.</w:t>
      </w:r>
      <w:bookmarkEnd w:id="226"/>
    </w:p>
    <w:p w14:paraId="373B7038" w14:textId="67D3E012" w:rsidR="00FE4D48" w:rsidRPr="005477C4" w:rsidRDefault="00FE4D48" w:rsidP="00FE4D48">
      <w:pPr>
        <w:pStyle w:val="1"/>
      </w:pPr>
      <w:r w:rsidRPr="00FE4D48">
        <w:rPr>
          <w:rFonts w:eastAsia="ＭＳ 明朝"/>
        </w:rPr>
        <w:lastRenderedPageBreak/>
        <w:br/>
      </w:r>
      <w:bookmarkStart w:id="227" w:name="_Toc135098637"/>
      <w:r w:rsidRPr="00FE4D48">
        <w:rPr>
          <w:rFonts w:eastAsia="ＭＳ 明朝"/>
          <w:b w:val="0"/>
        </w:rPr>
        <w:t>(informative)</w:t>
      </w:r>
      <w:r w:rsidRPr="00FE4D48">
        <w:rPr>
          <w:rFonts w:eastAsia="ＭＳ 明朝"/>
          <w:b w:val="0"/>
        </w:rPr>
        <w:br/>
      </w:r>
      <w:r w:rsidRPr="00FE4D48">
        <w:t>Matlab code for IEEE802.15.4a UWB channel model</w:t>
      </w:r>
      <w:bookmarkEnd w:id="227"/>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modified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3ACF3B8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3D9828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77BE2EB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D0D74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28C1BA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2B164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32B5BE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0154DF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300C8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B9F9F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1C8D2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2957E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2BAF17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7726A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hint="eastAsia"/>
        </w:rPr>
        <w:t xml:space="preserve">&gt; </w:t>
      </w:r>
      <w:r>
        <w:rPr>
          <w:rFonts w:ascii="TimesNewRoman" w:eastAsia="ＭＳ 明朝" w:hAnsi="TimesNewRoman" w:cs="TimesNewRoman"/>
        </w:rPr>
        <w:t>temp_thresh);</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603A25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hint="eastAsia"/>
        </w:rPr>
        <w:t>&gt;</w:t>
      </w:r>
      <w:r>
        <w:rPr>
          <w:rFonts w:ascii="TimesNewRoman" w:eastAsia="ＭＳ 明朝" w:hAnsi="TimesNewRoman" w:cs="TimesNewRoman"/>
        </w:rPr>
        <w:t>= x * cum_energy(end)));</w:t>
      </w:r>
    </w:p>
    <w:p w14:paraId="1790C6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074CA1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21CDF1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74AF55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05791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12A85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5FB750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357173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7F7199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4E03B9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27F75D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2F17CB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5DBE199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7099A0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50B8E2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5FE798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52D491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hint="eastAsia"/>
        </w:rPr>
        <w:t xml:space="preserve">&gt; </w:t>
      </w:r>
      <w:r>
        <w:rPr>
          <w:rFonts w:ascii="TimesNewRoman" w:eastAsia="ＭＳ 明朝" w:hAnsi="TimesNewRoman" w:cs="TimesNewRoman"/>
        </w:rPr>
        <w:t>threshold_dB);</w:t>
      </w:r>
    </w:p>
    <w:p w14:paraId="3FE63B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7E77E05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57E66B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3DA3F9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1CFF71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3BBA810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38E716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14691E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1FC60E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58B8DA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46AB23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6466B1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3B467A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19C380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Mixture of poission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C2BA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60F42D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28A24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7; Km = 0; sigma_m0 = 0.28; sigma_Km = 0;</w:t>
      </w:r>
    </w:p>
    <w:p w14:paraId="143FDC7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6B982C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7EF9F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9; Km = 0; sigma_m0 = 0.32; sigma_Km = 0;</w:t>
      </w:r>
    </w:p>
    <w:p w14:paraId="72CDC1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07CA6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42; Km = 0; sigma_m0 = 0.31; sigma_Km = 0;</w:t>
      </w:r>
    </w:p>
    <w:p w14:paraId="1A1BE9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1380DD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 Km = 0; sigma_m0 = 0.25; sigma_Km = 0;</w:t>
      </w:r>
    </w:p>
    <w:p w14:paraId="68999A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55F191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77; Km = 0; sigma_m0 = 0.78; sigma_Km = 0;</w:t>
      </w:r>
    </w:p>
    <w:p w14:paraId="1BC2E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35BEA7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6; Km = 0; sigma_m0 = 0.25; sigma_Km = 0;</w:t>
      </w:r>
    </w:p>
    <w:p w14:paraId="73F46A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2E15A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67962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6412F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6; Km = 0; sigma_m0 = 1.13; sigma_Km = 0;</w:t>
      </w:r>
    </w:p>
    <w:p w14:paraId="31433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42234DF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7DA391C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071DB36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 Km = 0; sigma_m0 = 1.15; sigma_Km = 0;</w:t>
      </w:r>
    </w:p>
    <w:p w14:paraId="36E742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4AFD0A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6883AD1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31963B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AC786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537295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191E54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6CDFD8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627BCB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6279F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5C2766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r>
        <w:rPr>
          <w:rFonts w:ascii="TimesNewRoman" w:eastAsia="ＭＳ 明朝" w:hAnsi="TimesNewRoman" w:cs="TimesNewRoman"/>
        </w:rPr>
        <w:t>Tr_len),</w:t>
      </w:r>
    </w:p>
    <w:p w14:paraId="035B95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01685A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371748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hint="eastAsia"/>
        </w:rPr>
        <w:t xml:space="preserve">&gt; </w:t>
      </w:r>
      <w:r>
        <w:rPr>
          <w:rFonts w:ascii="TimesNewRoman" w:eastAsia="ＭＳ 明朝" w:hAnsi="TimesNewRoman" w:cs="TimesNewRoman"/>
        </w:rPr>
        <w:t>h_len,</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580EEA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1BCC55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37CCF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7A6EC8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071CE8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7B0AC0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3835F7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46BCF3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3E96E6A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3E1A92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2E2BB2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76E2F7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402FEB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228" w:name="_Toc107613411"/>
      <w:bookmarkStart w:id="229" w:name="_Toc135098638"/>
      <w:r w:rsidRPr="00683079">
        <w:rPr>
          <w:rFonts w:eastAsia="ＭＳ 明朝"/>
          <w:b w:val="0"/>
        </w:rPr>
        <w:t>(informative)</w:t>
      </w:r>
      <w:r w:rsidRPr="00683079">
        <w:rPr>
          <w:rFonts w:eastAsia="ＭＳ 明朝"/>
          <w:b w:val="0"/>
        </w:rPr>
        <w:br/>
      </w:r>
      <w:r>
        <w:t>MATLAB script for the IEEE 802.15.4a channel model</w:t>
      </w:r>
      <w:bookmarkEnd w:id="228"/>
      <w:bookmarkEnd w:id="229"/>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modified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44CA0A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1FB75A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1419A1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91E02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1B78A2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7E103C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567D04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151619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0BDE08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37302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5B6839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3E73BD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793E30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61E18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rPr>
        <w:t xml:space="preserve">&gt; </w:t>
      </w:r>
      <w:r>
        <w:rPr>
          <w:rFonts w:ascii="TimesNewRoman" w:eastAsia="ＭＳ 明朝" w:hAnsi="TimesNewRoman" w:cs="TimesNewRoman"/>
        </w:rPr>
        <w:t>temp_thresh);</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1C4E88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rPr>
        <w:t>&gt;</w:t>
      </w:r>
      <w:r>
        <w:rPr>
          <w:rFonts w:ascii="TimesNewRoman" w:eastAsia="ＭＳ 明朝" w:hAnsi="TimesNewRoman" w:cs="TimesNewRoman"/>
        </w:rPr>
        <w:t>= x * cum_energy(end)));</w:t>
      </w:r>
    </w:p>
    <w:p w14:paraId="24875CA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515192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4174E8F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3D1A17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2D0C5BA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4E2450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623A11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4CC276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0DCF84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169AF7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60061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520F5E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30E124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0A6C6B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7C54FD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638D7D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461D0FD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rPr>
        <w:t xml:space="preserve">&gt; </w:t>
      </w:r>
      <w:r>
        <w:rPr>
          <w:rFonts w:ascii="TimesNewRoman" w:eastAsia="ＭＳ 明朝" w:hAnsi="TimesNewRoman" w:cs="TimesNewRoman"/>
        </w:rPr>
        <w:t>threshold_dB);</w:t>
      </w:r>
    </w:p>
    <w:p w14:paraId="63F507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4A3C81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0E3E3D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04C501E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01138E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64C2884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75667E5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780A90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48573D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0F002A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146E08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043F2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105AC2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04F728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Mixture of poission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09BB5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008372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4DD6B2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7; Km = 0; sigma_m0 = 0.28; sigma_Km = 0;</w:t>
      </w:r>
    </w:p>
    <w:p w14:paraId="0972C7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0E7888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11A41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9; Km = 0; sigma_m0 = 0.32; sigma_Km = 0;</w:t>
      </w:r>
    </w:p>
    <w:p w14:paraId="123EDA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DAD4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42; Km = 0; sigma_m0 = 0.31; sigma_Km = 0;</w:t>
      </w:r>
    </w:p>
    <w:p w14:paraId="36C0BFB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C2AE2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15.21; gamma_1 = 11.84; chi = 0.78;</w:t>
      </w:r>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 Km = 0; sigma_m0 = 0.25; sigma_Km = 0;</w:t>
      </w:r>
    </w:p>
    <w:p w14:paraId="328B1B5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A8A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77; Km = 0; sigma_m0 = 0.78; sigma_Km = 0;</w:t>
      </w:r>
    </w:p>
    <w:p w14:paraId="3F280E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54B12F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6; Km = 0; sigma_m0 = 0.25; sigma_Km = 0;</w:t>
      </w:r>
    </w:p>
    <w:p w14:paraId="520C0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7C7F57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312D8D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3B886B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6; Km = 0; sigma_m0 = 1.13; sigma_Km = 0;</w:t>
      </w:r>
    </w:p>
    <w:p w14:paraId="61B266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0AA688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0B3C95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E4602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 Km = 0; sigma_m0 = 1.15; sigma_Km = 0;</w:t>
      </w:r>
    </w:p>
    <w:p w14:paraId="5F4154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183BEB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DB7D1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2 = 1/sqrt(2*lambda_2);</w:t>
      </w:r>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1F2473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F7F17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49BC47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73BA7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3E3B62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074E32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37BA62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20EB8A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5C402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r>
        <w:rPr>
          <w:rFonts w:ascii="TimesNewRoman" w:eastAsia="ＭＳ 明朝" w:hAnsi="TimesNewRoman" w:cs="TimesNewRoman"/>
        </w:rPr>
        <w:t>Tr_len),</w:t>
      </w:r>
    </w:p>
    <w:p w14:paraId="0B3C0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24C851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09CFE7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rPr>
        <w:t xml:space="preserve">&gt; </w:t>
      </w:r>
      <w:r>
        <w:rPr>
          <w:rFonts w:ascii="TimesNewRoman" w:eastAsia="ＭＳ 明朝" w:hAnsi="TimesNewRoman" w:cs="TimesNewRoman"/>
        </w:rPr>
        <w:t>h_len,</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48C283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076DFC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A472B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4733D2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2A16EA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4C3F46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69600DB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2AB45F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5BC67F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69140B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5C65F0D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4BDD26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0D9AA1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t>S</w:t>
      </w:r>
      <w:r>
        <w:t>ample code</w:t>
      </w:r>
    </w:p>
    <w:p w14:paraId="2893E781" w14:textId="77777777" w:rsidR="003531DA" w:rsidRDefault="003531DA" w:rsidP="00B05D6E">
      <w:pPr>
        <w:pStyle w:val="IEEEStdsParagraph"/>
      </w:pPr>
    </w:p>
    <w:sectPr w:rsidR="003531DA" w:rsidSect="00F54FE0">
      <w:footerReference w:type="default" r:id="rId96"/>
      <w:footnotePr>
        <w:numRestart w:val="eachSect"/>
      </w:footnotePr>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92379" w14:textId="77777777" w:rsidR="008062A0" w:rsidRDefault="008062A0">
      <w:r>
        <w:separator/>
      </w:r>
    </w:p>
  </w:endnote>
  <w:endnote w:type="continuationSeparator" w:id="0">
    <w:p w14:paraId="298E64FE" w14:textId="77777777" w:rsidR="008062A0" w:rsidRDefault="008062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Meiryo UI">
    <w:panose1 w:val="020B0604030504040204"/>
    <w:charset w:val="80"/>
    <w:family w:val="modern"/>
    <w:pitch w:val="variable"/>
    <w:sig w:usb0="E00002FF" w:usb1="6AC7FFFF"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0649CDC6"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102A09">
      <w:rPr>
        <w:rFonts w:ascii="Times New Roman" w:hAnsi="Times New Roman"/>
        <w:sz w:val="22"/>
        <w:szCs w:val="22"/>
      </w:rPr>
      <w:t xml:space="preserve">       </w:t>
    </w:r>
    <w:r>
      <w:rPr>
        <w:rFonts w:ascii="Times New Roman" w:hAnsi="Times New Roman"/>
        <w:sz w:val="22"/>
        <w:szCs w:val="22"/>
      </w:rPr>
      <w:t xml:space="preserve">    </w:t>
    </w:r>
    <w:r w:rsidR="00102A09">
      <w:rPr>
        <w:rFonts w:ascii="Times New Roman" w:hAnsi="Times New Roman"/>
        <w:sz w:val="20"/>
      </w:rPr>
      <w:t>Kobayashi, Anzai, H</w:t>
    </w:r>
    <w:r w:rsidR="00102A09" w:rsidRPr="00647609">
      <w:rPr>
        <w:rFonts w:ascii="Times New Roman" w:hAnsi="Times New Roman"/>
        <w:sz w:val="20"/>
      </w:rPr>
      <w:t>ernandez, Kohno, Ki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6B862CC3"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77570C">
      <w:rPr>
        <w:rFonts w:ascii="Times New Roman" w:hAnsi="Times New Roman"/>
        <w:sz w:val="20"/>
      </w:rPr>
      <w:t>Kobayashi, Anzai, H</w:t>
    </w:r>
    <w:r w:rsidR="0077570C" w:rsidRPr="00647609">
      <w:rPr>
        <w:rFonts w:ascii="Times New Roman" w:hAnsi="Times New Roman"/>
        <w:sz w:val="20"/>
      </w:rPr>
      <w:t>ernandez, Kohno, Kim</w:t>
    </w:r>
  </w:p>
  <w:p w14:paraId="60CD0638" w14:textId="77777777" w:rsidR="00DA01F2" w:rsidRPr="00EF549E" w:rsidRDefault="00DA01F2" w:rsidP="00220FC8">
    <w:pPr>
      <w:pStyle w:val="a6"/>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151BDFAE"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AA01E6">
      <w:rPr>
        <w:rFonts w:ascii="Times New Roman" w:hAnsi="Times New Roman"/>
        <w:sz w:val="22"/>
        <w:szCs w:val="22"/>
      </w:rPr>
      <w:t xml:space="preserve">           </w:t>
    </w:r>
    <w:r>
      <w:rPr>
        <w:rFonts w:ascii="Times New Roman" w:hAnsi="Times New Roman"/>
        <w:sz w:val="22"/>
        <w:szCs w:val="22"/>
      </w:rPr>
      <w:t xml:space="preserve"> </w:t>
    </w:r>
    <w:r w:rsidR="0014018A">
      <w:rPr>
        <w:rFonts w:ascii="Times New Roman" w:hAnsi="Times New Roman"/>
        <w:sz w:val="20"/>
      </w:rPr>
      <w:t>Kobayashi, Anzai, H</w:t>
    </w:r>
    <w:r w:rsidR="00647609" w:rsidRPr="00647609">
      <w:rPr>
        <w:rFonts w:ascii="Times New Roman" w:hAnsi="Times New Roman"/>
        <w:sz w:val="20"/>
      </w:rPr>
      <w:t>ernandez, Kohno, Ki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2A8E11" w14:textId="77777777" w:rsidR="008062A0" w:rsidRDefault="008062A0">
      <w:r>
        <w:separator/>
      </w:r>
    </w:p>
  </w:footnote>
  <w:footnote w:type="continuationSeparator" w:id="0">
    <w:p w14:paraId="29EC63EE" w14:textId="77777777" w:rsidR="008062A0" w:rsidRDefault="008062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1670E86F" w:rsidR="00DA01F2" w:rsidRPr="000D6859" w:rsidRDefault="003B72F1" w:rsidP="00BE1B77">
    <w:pPr>
      <w:pStyle w:val="a5"/>
      <w:jc w:val="left"/>
      <w:rPr>
        <w:rFonts w:ascii="Times New Roman" w:hAnsi="Times New Roman"/>
        <w:b/>
        <w:sz w:val="24"/>
        <w:szCs w:val="24"/>
        <w:u w:val="single"/>
      </w:rPr>
    </w:pPr>
    <w:r>
      <w:rPr>
        <w:rFonts w:ascii="Times New Roman" w:hAnsi="Times New Roman"/>
        <w:b/>
        <w:sz w:val="24"/>
        <w:szCs w:val="24"/>
        <w:u w:val="single"/>
      </w:rPr>
      <w:t>May</w:t>
    </w:r>
    <w:r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202</w:t>
    </w:r>
    <w:r>
      <w:rPr>
        <w:rFonts w:ascii="Times New Roman" w:hAnsi="Times New Roman"/>
        <w:b/>
        <w:sz w:val="24"/>
        <w:szCs w:val="24"/>
        <w:u w:val="single"/>
      </w:rPr>
      <w:t>3</w:t>
    </w:r>
    <w:r w:rsidR="00DA01F2" w:rsidRP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C216C3">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 xml:space="preserve"> IEEE 802.15</w:t>
    </w:r>
    <w:r w:rsidR="00DA01F2" w:rsidRPr="000D6859">
      <w:rPr>
        <w:rStyle w:val="highlight"/>
        <w:rFonts w:ascii="Times New Roman" w:hAnsi="Times New Roman"/>
        <w:b/>
        <w:sz w:val="24"/>
        <w:szCs w:val="24"/>
        <w:u w:val="single"/>
      </w:rPr>
      <w:t>-2</w:t>
    </w:r>
    <w:r w:rsidR="005E497E" w:rsidRPr="000D6859">
      <w:rPr>
        <w:rStyle w:val="highlight"/>
        <w:rFonts w:ascii="Times New Roman" w:hAnsi="Times New Roman"/>
        <w:b/>
        <w:sz w:val="24"/>
        <w:szCs w:val="24"/>
        <w:u w:val="single"/>
      </w:rPr>
      <w:t>2</w:t>
    </w:r>
    <w:r w:rsidR="00DA01F2" w:rsidRPr="000D6859">
      <w:rPr>
        <w:rStyle w:val="highlight"/>
        <w:rFonts w:ascii="Times New Roman" w:hAnsi="Times New Roman"/>
        <w:b/>
        <w:sz w:val="24"/>
        <w:szCs w:val="24"/>
        <w:u w:val="single"/>
      </w:rPr>
      <w:t>-</w:t>
    </w:r>
    <w:r w:rsidR="009476C4" w:rsidRPr="000D6859">
      <w:rPr>
        <w:rStyle w:val="highlight"/>
        <w:rFonts w:ascii="Times New Roman" w:hAnsi="Times New Roman"/>
        <w:b/>
        <w:sz w:val="24"/>
        <w:szCs w:val="24"/>
        <w:u w:val="single"/>
      </w:rPr>
      <w:t>0</w:t>
    </w:r>
    <w:r w:rsidR="00030A8D">
      <w:rPr>
        <w:rStyle w:val="highlight"/>
        <w:rFonts w:ascii="Times New Roman" w:hAnsi="Times New Roman"/>
        <w:b/>
        <w:sz w:val="24"/>
        <w:szCs w:val="24"/>
        <w:u w:val="single"/>
      </w:rPr>
      <w:t>519</w:t>
    </w:r>
    <w:r w:rsidR="009476C4" w:rsidRPr="000D6859">
      <w:rPr>
        <w:rStyle w:val="highlight"/>
        <w:rFonts w:ascii="Times New Roman" w:hAnsi="Times New Roman"/>
        <w:b/>
        <w:sz w:val="24"/>
        <w:szCs w:val="24"/>
        <w:u w:val="single"/>
      </w:rPr>
      <w:t>-0</w:t>
    </w:r>
    <w:r w:rsidR="00760440">
      <w:rPr>
        <w:rStyle w:val="highlight"/>
        <w:rFonts w:ascii="Times New Roman" w:hAnsi="Times New Roman" w:hint="eastAsia"/>
        <w:b/>
        <w:sz w:val="24"/>
        <w:szCs w:val="24"/>
        <w:u w:val="single"/>
      </w:rPr>
      <w:t>2</w:t>
    </w:r>
    <w:r w:rsidR="009476C4" w:rsidRPr="000D6859">
      <w:rPr>
        <w:rStyle w:val="highlight"/>
        <w:rFonts w:ascii="Times New Roman" w:hAnsi="Times New Roman"/>
        <w:b/>
        <w:sz w:val="24"/>
        <w:szCs w:val="24"/>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2073"/>
        </w:tabs>
        <w:ind w:left="993"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76627263">
    <w:abstractNumId w:val="30"/>
  </w:num>
  <w:num w:numId="2" w16cid:durableId="385690179">
    <w:abstractNumId w:val="19"/>
  </w:num>
  <w:num w:numId="3" w16cid:durableId="88474262">
    <w:abstractNumId w:val="10"/>
  </w:num>
  <w:num w:numId="4" w16cid:durableId="1572039672">
    <w:abstractNumId w:val="21"/>
  </w:num>
  <w:num w:numId="5" w16cid:durableId="1717267856">
    <w:abstractNumId w:val="11"/>
  </w:num>
  <w:num w:numId="6" w16cid:durableId="2090543073">
    <w:abstractNumId w:val="25"/>
  </w:num>
  <w:num w:numId="7" w16cid:durableId="351806235">
    <w:abstractNumId w:val="17"/>
  </w:num>
  <w:num w:numId="8" w16cid:durableId="1824738651">
    <w:abstractNumId w:val="12"/>
  </w:num>
  <w:num w:numId="9" w16cid:durableId="1520042440">
    <w:abstractNumId w:val="9"/>
  </w:num>
  <w:num w:numId="10" w16cid:durableId="2048136221">
    <w:abstractNumId w:val="7"/>
  </w:num>
  <w:num w:numId="11" w16cid:durableId="1196120623">
    <w:abstractNumId w:val="6"/>
  </w:num>
  <w:num w:numId="12" w16cid:durableId="242448798">
    <w:abstractNumId w:val="5"/>
  </w:num>
  <w:num w:numId="13" w16cid:durableId="87236107">
    <w:abstractNumId w:val="4"/>
  </w:num>
  <w:num w:numId="14" w16cid:durableId="1250578925">
    <w:abstractNumId w:val="8"/>
  </w:num>
  <w:num w:numId="15" w16cid:durableId="1234311959">
    <w:abstractNumId w:val="3"/>
  </w:num>
  <w:num w:numId="16" w16cid:durableId="2044355591">
    <w:abstractNumId w:val="2"/>
  </w:num>
  <w:num w:numId="17" w16cid:durableId="473330181">
    <w:abstractNumId w:val="1"/>
  </w:num>
  <w:num w:numId="18" w16cid:durableId="1754664808">
    <w:abstractNumId w:val="0"/>
  </w:num>
  <w:num w:numId="19" w16cid:durableId="1160079548">
    <w:abstractNumId w:val="30"/>
  </w:num>
  <w:num w:numId="20" w16cid:durableId="1051805545">
    <w:abstractNumId w:val="15"/>
  </w:num>
  <w:num w:numId="21" w16cid:durableId="1205824236">
    <w:abstractNumId w:val="27"/>
  </w:num>
  <w:num w:numId="22" w16cid:durableId="459228555">
    <w:abstractNumId w:val="29"/>
  </w:num>
  <w:num w:numId="23" w16cid:durableId="872155459">
    <w:abstractNumId w:val="16"/>
  </w:num>
  <w:num w:numId="24" w16cid:durableId="1930962500">
    <w:abstractNumId w:val="14"/>
  </w:num>
  <w:num w:numId="25" w16cid:durableId="1084182934">
    <w:abstractNumId w:val="18"/>
  </w:num>
  <w:num w:numId="26" w16cid:durableId="618604737">
    <w:abstractNumId w:val="26"/>
  </w:num>
  <w:num w:numId="27" w16cid:durableId="1612588263">
    <w:abstractNumId w:val="13"/>
  </w:num>
  <w:num w:numId="28" w16cid:durableId="468328431">
    <w:abstractNumId w:val="20"/>
  </w:num>
  <w:num w:numId="29" w16cid:durableId="959989667">
    <w:abstractNumId w:val="22"/>
  </w:num>
  <w:num w:numId="30" w16cid:durableId="737216254">
    <w:abstractNumId w:val="32"/>
  </w:num>
  <w:num w:numId="31" w16cid:durableId="743987283">
    <w:abstractNumId w:val="30"/>
  </w:num>
  <w:num w:numId="32" w16cid:durableId="1308129907">
    <w:abstractNumId w:val="30"/>
  </w:num>
  <w:num w:numId="33" w16cid:durableId="1574120870">
    <w:abstractNumId w:val="30"/>
  </w:num>
  <w:num w:numId="34" w16cid:durableId="1751735385">
    <w:abstractNumId w:val="30"/>
  </w:num>
  <w:num w:numId="35" w16cid:durableId="917326272">
    <w:abstractNumId w:val="30"/>
  </w:num>
  <w:num w:numId="36" w16cid:durableId="713771333">
    <w:abstractNumId w:val="30"/>
  </w:num>
  <w:num w:numId="37" w16cid:durableId="1782407714">
    <w:abstractNumId w:val="33"/>
  </w:num>
  <w:num w:numId="38" w16cid:durableId="894661879">
    <w:abstractNumId w:val="31"/>
  </w:num>
  <w:num w:numId="39" w16cid:durableId="512450344">
    <w:abstractNumId w:val="23"/>
  </w:num>
  <w:num w:numId="40" w16cid:durableId="231307353">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bayashi Takumi">
    <w15:presenceInfo w15:providerId="Windows Live" w15:userId="6ec8770888b28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4C21"/>
    <w:rsid w:val="0000630A"/>
    <w:rsid w:val="000069B0"/>
    <w:rsid w:val="00007761"/>
    <w:rsid w:val="0000794B"/>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3B"/>
    <w:rsid w:val="000166A3"/>
    <w:rsid w:val="00016E12"/>
    <w:rsid w:val="0001731A"/>
    <w:rsid w:val="000175C3"/>
    <w:rsid w:val="000175C9"/>
    <w:rsid w:val="000176C0"/>
    <w:rsid w:val="00020569"/>
    <w:rsid w:val="00020BE7"/>
    <w:rsid w:val="0002129B"/>
    <w:rsid w:val="00021921"/>
    <w:rsid w:val="000220DA"/>
    <w:rsid w:val="00022284"/>
    <w:rsid w:val="00022F84"/>
    <w:rsid w:val="0002317C"/>
    <w:rsid w:val="0002420E"/>
    <w:rsid w:val="00024F63"/>
    <w:rsid w:val="000250E5"/>
    <w:rsid w:val="00025967"/>
    <w:rsid w:val="000275F0"/>
    <w:rsid w:val="00027A0C"/>
    <w:rsid w:val="00027EED"/>
    <w:rsid w:val="00030A8D"/>
    <w:rsid w:val="00031DBA"/>
    <w:rsid w:val="000324D5"/>
    <w:rsid w:val="00032F36"/>
    <w:rsid w:val="000339E7"/>
    <w:rsid w:val="00034C07"/>
    <w:rsid w:val="00034CD4"/>
    <w:rsid w:val="00035246"/>
    <w:rsid w:val="00036416"/>
    <w:rsid w:val="000369B0"/>
    <w:rsid w:val="00037046"/>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0AF6"/>
    <w:rsid w:val="000615CB"/>
    <w:rsid w:val="000620C6"/>
    <w:rsid w:val="000622AA"/>
    <w:rsid w:val="00062A91"/>
    <w:rsid w:val="00062DF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5EDF"/>
    <w:rsid w:val="00076272"/>
    <w:rsid w:val="000764B5"/>
    <w:rsid w:val="0007668A"/>
    <w:rsid w:val="000767F9"/>
    <w:rsid w:val="000769B7"/>
    <w:rsid w:val="00076ABF"/>
    <w:rsid w:val="00076BE2"/>
    <w:rsid w:val="00076D27"/>
    <w:rsid w:val="00076E06"/>
    <w:rsid w:val="00080B1A"/>
    <w:rsid w:val="00080C0C"/>
    <w:rsid w:val="00080EE7"/>
    <w:rsid w:val="000815FC"/>
    <w:rsid w:val="00081974"/>
    <w:rsid w:val="00081AE3"/>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3B40"/>
    <w:rsid w:val="0009449A"/>
    <w:rsid w:val="00094E0C"/>
    <w:rsid w:val="00095366"/>
    <w:rsid w:val="00095884"/>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51DC"/>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14E"/>
    <w:rsid w:val="000B7371"/>
    <w:rsid w:val="000B7BAB"/>
    <w:rsid w:val="000C02FA"/>
    <w:rsid w:val="000C0CF2"/>
    <w:rsid w:val="000C0F1F"/>
    <w:rsid w:val="000C23E2"/>
    <w:rsid w:val="000C262C"/>
    <w:rsid w:val="000C3340"/>
    <w:rsid w:val="000C3CAA"/>
    <w:rsid w:val="000C50A1"/>
    <w:rsid w:val="000C56B7"/>
    <w:rsid w:val="000C5F58"/>
    <w:rsid w:val="000C68F1"/>
    <w:rsid w:val="000D12D3"/>
    <w:rsid w:val="000D1C85"/>
    <w:rsid w:val="000D267B"/>
    <w:rsid w:val="000D3166"/>
    <w:rsid w:val="000D3429"/>
    <w:rsid w:val="000D3C7E"/>
    <w:rsid w:val="000D440A"/>
    <w:rsid w:val="000D4AB1"/>
    <w:rsid w:val="000D4F10"/>
    <w:rsid w:val="000D4F1C"/>
    <w:rsid w:val="000D5D3B"/>
    <w:rsid w:val="000D6859"/>
    <w:rsid w:val="000D7400"/>
    <w:rsid w:val="000D7450"/>
    <w:rsid w:val="000D75EB"/>
    <w:rsid w:val="000D7A46"/>
    <w:rsid w:val="000E10C2"/>
    <w:rsid w:val="000E11BC"/>
    <w:rsid w:val="000E36EC"/>
    <w:rsid w:val="000E385B"/>
    <w:rsid w:val="000E3E4E"/>
    <w:rsid w:val="000E3FB2"/>
    <w:rsid w:val="000E49D7"/>
    <w:rsid w:val="000E59FC"/>
    <w:rsid w:val="000E5BEC"/>
    <w:rsid w:val="000E5E98"/>
    <w:rsid w:val="000E61A4"/>
    <w:rsid w:val="000E6600"/>
    <w:rsid w:val="000E79E3"/>
    <w:rsid w:val="000F007D"/>
    <w:rsid w:val="000F028A"/>
    <w:rsid w:val="000F0935"/>
    <w:rsid w:val="000F0A71"/>
    <w:rsid w:val="000F1DF6"/>
    <w:rsid w:val="000F2708"/>
    <w:rsid w:val="000F2972"/>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68B"/>
    <w:rsid w:val="000F7B9A"/>
    <w:rsid w:val="00100C64"/>
    <w:rsid w:val="00101299"/>
    <w:rsid w:val="001012D6"/>
    <w:rsid w:val="00101676"/>
    <w:rsid w:val="00101A7C"/>
    <w:rsid w:val="00102287"/>
    <w:rsid w:val="00102A09"/>
    <w:rsid w:val="00102C3B"/>
    <w:rsid w:val="00104551"/>
    <w:rsid w:val="00105106"/>
    <w:rsid w:val="0010556E"/>
    <w:rsid w:val="00106830"/>
    <w:rsid w:val="00106CBF"/>
    <w:rsid w:val="00106CEA"/>
    <w:rsid w:val="00107E9D"/>
    <w:rsid w:val="00107F36"/>
    <w:rsid w:val="001100C3"/>
    <w:rsid w:val="00110478"/>
    <w:rsid w:val="0011069D"/>
    <w:rsid w:val="001107DE"/>
    <w:rsid w:val="001111FA"/>
    <w:rsid w:val="001116D2"/>
    <w:rsid w:val="0011176D"/>
    <w:rsid w:val="00111786"/>
    <w:rsid w:val="001117CC"/>
    <w:rsid w:val="00111873"/>
    <w:rsid w:val="00111ADF"/>
    <w:rsid w:val="001121AD"/>
    <w:rsid w:val="0011353D"/>
    <w:rsid w:val="001137F1"/>
    <w:rsid w:val="00113BC3"/>
    <w:rsid w:val="00113CEC"/>
    <w:rsid w:val="001140CE"/>
    <w:rsid w:val="00114A45"/>
    <w:rsid w:val="00114F21"/>
    <w:rsid w:val="0011597D"/>
    <w:rsid w:val="00116000"/>
    <w:rsid w:val="001161C1"/>
    <w:rsid w:val="00116363"/>
    <w:rsid w:val="00116989"/>
    <w:rsid w:val="00116FFA"/>
    <w:rsid w:val="00117487"/>
    <w:rsid w:val="001210D4"/>
    <w:rsid w:val="001226B8"/>
    <w:rsid w:val="00122B0E"/>
    <w:rsid w:val="00124418"/>
    <w:rsid w:val="001247A7"/>
    <w:rsid w:val="0012523E"/>
    <w:rsid w:val="00125EF3"/>
    <w:rsid w:val="00126027"/>
    <w:rsid w:val="0012744D"/>
    <w:rsid w:val="0013017B"/>
    <w:rsid w:val="0013131E"/>
    <w:rsid w:val="0013179E"/>
    <w:rsid w:val="00131B52"/>
    <w:rsid w:val="001322EE"/>
    <w:rsid w:val="00133527"/>
    <w:rsid w:val="001338BA"/>
    <w:rsid w:val="00133DE3"/>
    <w:rsid w:val="00134F9C"/>
    <w:rsid w:val="001355AF"/>
    <w:rsid w:val="001358BF"/>
    <w:rsid w:val="00135CE1"/>
    <w:rsid w:val="00135CEB"/>
    <w:rsid w:val="001360AB"/>
    <w:rsid w:val="00136328"/>
    <w:rsid w:val="00136BFE"/>
    <w:rsid w:val="0013787E"/>
    <w:rsid w:val="0014018A"/>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59EF"/>
    <w:rsid w:val="001563C2"/>
    <w:rsid w:val="00157307"/>
    <w:rsid w:val="00157E2F"/>
    <w:rsid w:val="0016025C"/>
    <w:rsid w:val="00161B0C"/>
    <w:rsid w:val="00161B2D"/>
    <w:rsid w:val="00162AF9"/>
    <w:rsid w:val="00163231"/>
    <w:rsid w:val="00163914"/>
    <w:rsid w:val="00163BF3"/>
    <w:rsid w:val="00165657"/>
    <w:rsid w:val="00166B75"/>
    <w:rsid w:val="00166EC5"/>
    <w:rsid w:val="00167423"/>
    <w:rsid w:val="00170187"/>
    <w:rsid w:val="00170B20"/>
    <w:rsid w:val="00170B22"/>
    <w:rsid w:val="001718E8"/>
    <w:rsid w:val="0017233E"/>
    <w:rsid w:val="00173097"/>
    <w:rsid w:val="001733E6"/>
    <w:rsid w:val="001734C8"/>
    <w:rsid w:val="00173737"/>
    <w:rsid w:val="00174268"/>
    <w:rsid w:val="00175415"/>
    <w:rsid w:val="00175FE1"/>
    <w:rsid w:val="00176DF9"/>
    <w:rsid w:val="001779B4"/>
    <w:rsid w:val="00177AD5"/>
    <w:rsid w:val="00177F60"/>
    <w:rsid w:val="001804B8"/>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69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BFE"/>
    <w:rsid w:val="001A1E28"/>
    <w:rsid w:val="001A2226"/>
    <w:rsid w:val="001A2458"/>
    <w:rsid w:val="001A32F3"/>
    <w:rsid w:val="001A3D2C"/>
    <w:rsid w:val="001A439D"/>
    <w:rsid w:val="001A47F2"/>
    <w:rsid w:val="001A4D63"/>
    <w:rsid w:val="001A524E"/>
    <w:rsid w:val="001A60BF"/>
    <w:rsid w:val="001A626D"/>
    <w:rsid w:val="001A63F9"/>
    <w:rsid w:val="001A66FD"/>
    <w:rsid w:val="001A6978"/>
    <w:rsid w:val="001A721E"/>
    <w:rsid w:val="001A7786"/>
    <w:rsid w:val="001A7A88"/>
    <w:rsid w:val="001A7C1D"/>
    <w:rsid w:val="001B1731"/>
    <w:rsid w:val="001B25DC"/>
    <w:rsid w:val="001B2833"/>
    <w:rsid w:val="001B2ED6"/>
    <w:rsid w:val="001B3737"/>
    <w:rsid w:val="001B41ED"/>
    <w:rsid w:val="001B42DD"/>
    <w:rsid w:val="001B5861"/>
    <w:rsid w:val="001B5B64"/>
    <w:rsid w:val="001B5EF7"/>
    <w:rsid w:val="001B6260"/>
    <w:rsid w:val="001B647C"/>
    <w:rsid w:val="001B68CC"/>
    <w:rsid w:val="001B6FF8"/>
    <w:rsid w:val="001B75D9"/>
    <w:rsid w:val="001B7A59"/>
    <w:rsid w:val="001C0B24"/>
    <w:rsid w:val="001C1692"/>
    <w:rsid w:val="001C1BBB"/>
    <w:rsid w:val="001C2D84"/>
    <w:rsid w:val="001C2E77"/>
    <w:rsid w:val="001C309D"/>
    <w:rsid w:val="001C30AB"/>
    <w:rsid w:val="001C387E"/>
    <w:rsid w:val="001C4182"/>
    <w:rsid w:val="001C503D"/>
    <w:rsid w:val="001C5C71"/>
    <w:rsid w:val="001C5D7D"/>
    <w:rsid w:val="001C73BC"/>
    <w:rsid w:val="001D1537"/>
    <w:rsid w:val="001D1FAF"/>
    <w:rsid w:val="001D3568"/>
    <w:rsid w:val="001D464A"/>
    <w:rsid w:val="001D51EA"/>
    <w:rsid w:val="001D53AF"/>
    <w:rsid w:val="001D71B4"/>
    <w:rsid w:val="001D72E4"/>
    <w:rsid w:val="001D7DBD"/>
    <w:rsid w:val="001D7E5C"/>
    <w:rsid w:val="001D7F8B"/>
    <w:rsid w:val="001D7FE1"/>
    <w:rsid w:val="001E1972"/>
    <w:rsid w:val="001E1FC8"/>
    <w:rsid w:val="001E229B"/>
    <w:rsid w:val="001E2342"/>
    <w:rsid w:val="001E338A"/>
    <w:rsid w:val="001E3519"/>
    <w:rsid w:val="001E4C1D"/>
    <w:rsid w:val="001E62FB"/>
    <w:rsid w:val="001E7130"/>
    <w:rsid w:val="001E7E7F"/>
    <w:rsid w:val="001F06D4"/>
    <w:rsid w:val="001F074C"/>
    <w:rsid w:val="001F1970"/>
    <w:rsid w:val="001F293D"/>
    <w:rsid w:val="001F2E34"/>
    <w:rsid w:val="001F2EBB"/>
    <w:rsid w:val="001F35D2"/>
    <w:rsid w:val="001F368F"/>
    <w:rsid w:val="001F36CF"/>
    <w:rsid w:val="001F4941"/>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5A60"/>
    <w:rsid w:val="00216759"/>
    <w:rsid w:val="00216E60"/>
    <w:rsid w:val="002177A4"/>
    <w:rsid w:val="002200BC"/>
    <w:rsid w:val="00220F6F"/>
    <w:rsid w:val="00220FC8"/>
    <w:rsid w:val="002218DF"/>
    <w:rsid w:val="00221A6B"/>
    <w:rsid w:val="00221BC9"/>
    <w:rsid w:val="00222015"/>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2A6F"/>
    <w:rsid w:val="0023304B"/>
    <w:rsid w:val="00233859"/>
    <w:rsid w:val="00234B05"/>
    <w:rsid w:val="00234B9F"/>
    <w:rsid w:val="002362AE"/>
    <w:rsid w:val="002362C6"/>
    <w:rsid w:val="00236D0D"/>
    <w:rsid w:val="0023778E"/>
    <w:rsid w:val="00240B1B"/>
    <w:rsid w:val="00240DE4"/>
    <w:rsid w:val="002413C1"/>
    <w:rsid w:val="00241454"/>
    <w:rsid w:val="002422AD"/>
    <w:rsid w:val="00242AAD"/>
    <w:rsid w:val="00242BB8"/>
    <w:rsid w:val="002445D8"/>
    <w:rsid w:val="002449A5"/>
    <w:rsid w:val="002449A7"/>
    <w:rsid w:val="00244D2D"/>
    <w:rsid w:val="00246D9F"/>
    <w:rsid w:val="00247223"/>
    <w:rsid w:val="00247BEA"/>
    <w:rsid w:val="00250BA1"/>
    <w:rsid w:val="00251613"/>
    <w:rsid w:val="00251B74"/>
    <w:rsid w:val="00251BD6"/>
    <w:rsid w:val="00251E90"/>
    <w:rsid w:val="0025253D"/>
    <w:rsid w:val="00252E78"/>
    <w:rsid w:val="002539F7"/>
    <w:rsid w:val="00253CAE"/>
    <w:rsid w:val="002540CB"/>
    <w:rsid w:val="002540F3"/>
    <w:rsid w:val="002541CC"/>
    <w:rsid w:val="00254226"/>
    <w:rsid w:val="0025504A"/>
    <w:rsid w:val="002563ED"/>
    <w:rsid w:val="00256AB3"/>
    <w:rsid w:val="00256D69"/>
    <w:rsid w:val="00256F5C"/>
    <w:rsid w:val="00257FD6"/>
    <w:rsid w:val="002600E2"/>
    <w:rsid w:val="00260379"/>
    <w:rsid w:val="0026109C"/>
    <w:rsid w:val="0026207F"/>
    <w:rsid w:val="002635A7"/>
    <w:rsid w:val="002637EE"/>
    <w:rsid w:val="00263F94"/>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45AC"/>
    <w:rsid w:val="0028549A"/>
    <w:rsid w:val="00285760"/>
    <w:rsid w:val="00286615"/>
    <w:rsid w:val="00286828"/>
    <w:rsid w:val="0028738B"/>
    <w:rsid w:val="002877FE"/>
    <w:rsid w:val="0028791E"/>
    <w:rsid w:val="00287A86"/>
    <w:rsid w:val="00287B6A"/>
    <w:rsid w:val="00287CF8"/>
    <w:rsid w:val="0029013F"/>
    <w:rsid w:val="0029076E"/>
    <w:rsid w:val="0029078C"/>
    <w:rsid w:val="0029261C"/>
    <w:rsid w:val="002928C3"/>
    <w:rsid w:val="002928DE"/>
    <w:rsid w:val="00292903"/>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038"/>
    <w:rsid w:val="002C4657"/>
    <w:rsid w:val="002C4C05"/>
    <w:rsid w:val="002C4E86"/>
    <w:rsid w:val="002C543D"/>
    <w:rsid w:val="002C56B5"/>
    <w:rsid w:val="002C59EA"/>
    <w:rsid w:val="002C5BA2"/>
    <w:rsid w:val="002C7BD3"/>
    <w:rsid w:val="002C7D97"/>
    <w:rsid w:val="002D07DD"/>
    <w:rsid w:val="002D0AEC"/>
    <w:rsid w:val="002D3130"/>
    <w:rsid w:val="002D3531"/>
    <w:rsid w:val="002D37D3"/>
    <w:rsid w:val="002D3AFA"/>
    <w:rsid w:val="002D3F12"/>
    <w:rsid w:val="002D4A44"/>
    <w:rsid w:val="002D4C9D"/>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4A40"/>
    <w:rsid w:val="002E541A"/>
    <w:rsid w:val="002E55E6"/>
    <w:rsid w:val="002E57B7"/>
    <w:rsid w:val="002E5B0E"/>
    <w:rsid w:val="002E6A3F"/>
    <w:rsid w:val="002E6CC6"/>
    <w:rsid w:val="002E78A0"/>
    <w:rsid w:val="002F011C"/>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05CC"/>
    <w:rsid w:val="0030114C"/>
    <w:rsid w:val="00302475"/>
    <w:rsid w:val="00302879"/>
    <w:rsid w:val="00302EEF"/>
    <w:rsid w:val="0030431F"/>
    <w:rsid w:val="00304AA9"/>
    <w:rsid w:val="0030572B"/>
    <w:rsid w:val="00305D13"/>
    <w:rsid w:val="00306068"/>
    <w:rsid w:val="0030628D"/>
    <w:rsid w:val="003073B1"/>
    <w:rsid w:val="003075AD"/>
    <w:rsid w:val="0031011C"/>
    <w:rsid w:val="00310328"/>
    <w:rsid w:val="00310CFA"/>
    <w:rsid w:val="00310DCA"/>
    <w:rsid w:val="00311A22"/>
    <w:rsid w:val="00312002"/>
    <w:rsid w:val="00312154"/>
    <w:rsid w:val="00312AA6"/>
    <w:rsid w:val="00312DCB"/>
    <w:rsid w:val="00313D99"/>
    <w:rsid w:val="003142EF"/>
    <w:rsid w:val="00314A0A"/>
    <w:rsid w:val="0031525B"/>
    <w:rsid w:val="00315428"/>
    <w:rsid w:val="003160E4"/>
    <w:rsid w:val="0031617F"/>
    <w:rsid w:val="00316456"/>
    <w:rsid w:val="003172D7"/>
    <w:rsid w:val="00317739"/>
    <w:rsid w:val="003179B1"/>
    <w:rsid w:val="00317D99"/>
    <w:rsid w:val="00320ADA"/>
    <w:rsid w:val="00320CEF"/>
    <w:rsid w:val="00321467"/>
    <w:rsid w:val="0032179D"/>
    <w:rsid w:val="00321D70"/>
    <w:rsid w:val="003228B6"/>
    <w:rsid w:val="003228DA"/>
    <w:rsid w:val="00322D1B"/>
    <w:rsid w:val="00322D6A"/>
    <w:rsid w:val="0032438A"/>
    <w:rsid w:val="00324CAB"/>
    <w:rsid w:val="003258C5"/>
    <w:rsid w:val="00325A4D"/>
    <w:rsid w:val="00325C8D"/>
    <w:rsid w:val="0032703D"/>
    <w:rsid w:val="0032776B"/>
    <w:rsid w:val="00327B79"/>
    <w:rsid w:val="00327D72"/>
    <w:rsid w:val="0033058A"/>
    <w:rsid w:val="003307B8"/>
    <w:rsid w:val="00330B3E"/>
    <w:rsid w:val="0033168E"/>
    <w:rsid w:val="00331800"/>
    <w:rsid w:val="00331859"/>
    <w:rsid w:val="00331E47"/>
    <w:rsid w:val="003325C9"/>
    <w:rsid w:val="00332793"/>
    <w:rsid w:val="0033283B"/>
    <w:rsid w:val="00333A81"/>
    <w:rsid w:val="00335A44"/>
    <w:rsid w:val="00336FC4"/>
    <w:rsid w:val="00337983"/>
    <w:rsid w:val="00337FDA"/>
    <w:rsid w:val="00340DD0"/>
    <w:rsid w:val="00341123"/>
    <w:rsid w:val="00341883"/>
    <w:rsid w:val="00342332"/>
    <w:rsid w:val="0034244C"/>
    <w:rsid w:val="00342E26"/>
    <w:rsid w:val="00342ED3"/>
    <w:rsid w:val="0034300A"/>
    <w:rsid w:val="00344E67"/>
    <w:rsid w:val="00345186"/>
    <w:rsid w:val="003452BB"/>
    <w:rsid w:val="003455EC"/>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1B39"/>
    <w:rsid w:val="00362D64"/>
    <w:rsid w:val="00363346"/>
    <w:rsid w:val="00363F56"/>
    <w:rsid w:val="00364132"/>
    <w:rsid w:val="0036478F"/>
    <w:rsid w:val="003647F3"/>
    <w:rsid w:val="00364D9D"/>
    <w:rsid w:val="00364FF5"/>
    <w:rsid w:val="003668F6"/>
    <w:rsid w:val="00366B08"/>
    <w:rsid w:val="00366F5F"/>
    <w:rsid w:val="00367C72"/>
    <w:rsid w:val="00370750"/>
    <w:rsid w:val="00370E41"/>
    <w:rsid w:val="003725B5"/>
    <w:rsid w:val="00372D41"/>
    <w:rsid w:val="0037368A"/>
    <w:rsid w:val="00373A84"/>
    <w:rsid w:val="00373AEF"/>
    <w:rsid w:val="0037484B"/>
    <w:rsid w:val="00374D24"/>
    <w:rsid w:val="00374EFA"/>
    <w:rsid w:val="0037517B"/>
    <w:rsid w:val="00375553"/>
    <w:rsid w:val="0037597C"/>
    <w:rsid w:val="00375D9A"/>
    <w:rsid w:val="00376162"/>
    <w:rsid w:val="003766B2"/>
    <w:rsid w:val="00376FE3"/>
    <w:rsid w:val="00380A31"/>
    <w:rsid w:val="00380C3F"/>
    <w:rsid w:val="003810A5"/>
    <w:rsid w:val="003812A1"/>
    <w:rsid w:val="0038146D"/>
    <w:rsid w:val="00381AAB"/>
    <w:rsid w:val="00381B57"/>
    <w:rsid w:val="00381DED"/>
    <w:rsid w:val="00382476"/>
    <w:rsid w:val="003825C7"/>
    <w:rsid w:val="00382666"/>
    <w:rsid w:val="00382C85"/>
    <w:rsid w:val="00382F62"/>
    <w:rsid w:val="003832FE"/>
    <w:rsid w:val="00383493"/>
    <w:rsid w:val="003834EB"/>
    <w:rsid w:val="00383792"/>
    <w:rsid w:val="00383870"/>
    <w:rsid w:val="003840D8"/>
    <w:rsid w:val="003846B6"/>
    <w:rsid w:val="0038493E"/>
    <w:rsid w:val="003852B6"/>
    <w:rsid w:val="0038590A"/>
    <w:rsid w:val="00387282"/>
    <w:rsid w:val="003873AB"/>
    <w:rsid w:val="003902C7"/>
    <w:rsid w:val="0039103A"/>
    <w:rsid w:val="00392013"/>
    <w:rsid w:val="0039228D"/>
    <w:rsid w:val="00392858"/>
    <w:rsid w:val="00392906"/>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1AC"/>
    <w:rsid w:val="003A3DD2"/>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549"/>
    <w:rsid w:val="003B1ADF"/>
    <w:rsid w:val="003B235A"/>
    <w:rsid w:val="003B25A3"/>
    <w:rsid w:val="003B28C1"/>
    <w:rsid w:val="003B2ED7"/>
    <w:rsid w:val="003B5DA5"/>
    <w:rsid w:val="003B6685"/>
    <w:rsid w:val="003B6B28"/>
    <w:rsid w:val="003B7268"/>
    <w:rsid w:val="003B72F1"/>
    <w:rsid w:val="003C01A6"/>
    <w:rsid w:val="003C05DF"/>
    <w:rsid w:val="003C0739"/>
    <w:rsid w:val="003C1014"/>
    <w:rsid w:val="003C13BD"/>
    <w:rsid w:val="003C16E9"/>
    <w:rsid w:val="003C1884"/>
    <w:rsid w:val="003C1E51"/>
    <w:rsid w:val="003C1ECD"/>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924"/>
    <w:rsid w:val="003E7F0E"/>
    <w:rsid w:val="003F0CD7"/>
    <w:rsid w:val="003F12FC"/>
    <w:rsid w:val="003F2689"/>
    <w:rsid w:val="003F286D"/>
    <w:rsid w:val="003F2D6A"/>
    <w:rsid w:val="003F302D"/>
    <w:rsid w:val="003F3A92"/>
    <w:rsid w:val="003F3CF4"/>
    <w:rsid w:val="003F404E"/>
    <w:rsid w:val="003F40BC"/>
    <w:rsid w:val="003F45A8"/>
    <w:rsid w:val="003F489D"/>
    <w:rsid w:val="003F6125"/>
    <w:rsid w:val="003F6480"/>
    <w:rsid w:val="003F64D5"/>
    <w:rsid w:val="003F6843"/>
    <w:rsid w:val="003F71D0"/>
    <w:rsid w:val="003F74AB"/>
    <w:rsid w:val="003F7A5E"/>
    <w:rsid w:val="00400687"/>
    <w:rsid w:val="00401DC6"/>
    <w:rsid w:val="00402AA6"/>
    <w:rsid w:val="00403B9F"/>
    <w:rsid w:val="004051BF"/>
    <w:rsid w:val="00405596"/>
    <w:rsid w:val="004056C1"/>
    <w:rsid w:val="004057CD"/>
    <w:rsid w:val="00405931"/>
    <w:rsid w:val="00405B8F"/>
    <w:rsid w:val="00405DE1"/>
    <w:rsid w:val="004069EB"/>
    <w:rsid w:val="00407421"/>
    <w:rsid w:val="00411766"/>
    <w:rsid w:val="0041182B"/>
    <w:rsid w:val="00411CF7"/>
    <w:rsid w:val="00412A1D"/>
    <w:rsid w:val="00413730"/>
    <w:rsid w:val="0041379A"/>
    <w:rsid w:val="00413CAE"/>
    <w:rsid w:val="004145F6"/>
    <w:rsid w:val="00414CA3"/>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983"/>
    <w:rsid w:val="00435EBF"/>
    <w:rsid w:val="0043653F"/>
    <w:rsid w:val="00436694"/>
    <w:rsid w:val="00437F2A"/>
    <w:rsid w:val="00440670"/>
    <w:rsid w:val="0044176B"/>
    <w:rsid w:val="00442070"/>
    <w:rsid w:val="004428E5"/>
    <w:rsid w:val="00443BE5"/>
    <w:rsid w:val="00443C11"/>
    <w:rsid w:val="00443D81"/>
    <w:rsid w:val="004445A4"/>
    <w:rsid w:val="00444A11"/>
    <w:rsid w:val="00444E9A"/>
    <w:rsid w:val="00444F85"/>
    <w:rsid w:val="004453E3"/>
    <w:rsid w:val="004459BF"/>
    <w:rsid w:val="00445F29"/>
    <w:rsid w:val="00446A29"/>
    <w:rsid w:val="00446D2A"/>
    <w:rsid w:val="00446DED"/>
    <w:rsid w:val="00446E31"/>
    <w:rsid w:val="004471E2"/>
    <w:rsid w:val="004474F6"/>
    <w:rsid w:val="0044767B"/>
    <w:rsid w:val="00447E78"/>
    <w:rsid w:val="004507EF"/>
    <w:rsid w:val="00451788"/>
    <w:rsid w:val="00451CF1"/>
    <w:rsid w:val="004539F2"/>
    <w:rsid w:val="00454368"/>
    <w:rsid w:val="00455BB1"/>
    <w:rsid w:val="0045626D"/>
    <w:rsid w:val="004563A5"/>
    <w:rsid w:val="0045657B"/>
    <w:rsid w:val="004565A9"/>
    <w:rsid w:val="004572D6"/>
    <w:rsid w:val="00457DD6"/>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6A5A"/>
    <w:rsid w:val="00467983"/>
    <w:rsid w:val="00470C42"/>
    <w:rsid w:val="00470D30"/>
    <w:rsid w:val="00471AC1"/>
    <w:rsid w:val="00471AD2"/>
    <w:rsid w:val="00472C3E"/>
    <w:rsid w:val="0047359D"/>
    <w:rsid w:val="004737E7"/>
    <w:rsid w:val="00474067"/>
    <w:rsid w:val="00474683"/>
    <w:rsid w:val="0047661B"/>
    <w:rsid w:val="00476E68"/>
    <w:rsid w:val="00476FB4"/>
    <w:rsid w:val="004772BD"/>
    <w:rsid w:val="0047752A"/>
    <w:rsid w:val="00477D71"/>
    <w:rsid w:val="00477FF9"/>
    <w:rsid w:val="00482EA8"/>
    <w:rsid w:val="00483148"/>
    <w:rsid w:val="00483AA0"/>
    <w:rsid w:val="00484146"/>
    <w:rsid w:val="004846F0"/>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313"/>
    <w:rsid w:val="0049455A"/>
    <w:rsid w:val="00494567"/>
    <w:rsid w:val="00494861"/>
    <w:rsid w:val="004965CA"/>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317"/>
    <w:rsid w:val="004B4582"/>
    <w:rsid w:val="004B4805"/>
    <w:rsid w:val="004B4DBB"/>
    <w:rsid w:val="004B5A56"/>
    <w:rsid w:val="004B6863"/>
    <w:rsid w:val="004B76A3"/>
    <w:rsid w:val="004B7888"/>
    <w:rsid w:val="004C0587"/>
    <w:rsid w:val="004C0797"/>
    <w:rsid w:val="004C0858"/>
    <w:rsid w:val="004C0D9F"/>
    <w:rsid w:val="004C2A01"/>
    <w:rsid w:val="004C2BA9"/>
    <w:rsid w:val="004C2F6C"/>
    <w:rsid w:val="004C47CA"/>
    <w:rsid w:val="004C4890"/>
    <w:rsid w:val="004C48AB"/>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0EC"/>
    <w:rsid w:val="004D46F7"/>
    <w:rsid w:val="004D4C1D"/>
    <w:rsid w:val="004D576D"/>
    <w:rsid w:val="004D646E"/>
    <w:rsid w:val="004D6C19"/>
    <w:rsid w:val="004D76C6"/>
    <w:rsid w:val="004D7BE8"/>
    <w:rsid w:val="004D7FC3"/>
    <w:rsid w:val="004E014E"/>
    <w:rsid w:val="004E024C"/>
    <w:rsid w:val="004E0285"/>
    <w:rsid w:val="004E065E"/>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813"/>
    <w:rsid w:val="004E6DBA"/>
    <w:rsid w:val="004E7078"/>
    <w:rsid w:val="004F0B70"/>
    <w:rsid w:val="004F12E1"/>
    <w:rsid w:val="004F14BB"/>
    <w:rsid w:val="004F1558"/>
    <w:rsid w:val="004F1887"/>
    <w:rsid w:val="004F2073"/>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6DE"/>
    <w:rsid w:val="00501CBC"/>
    <w:rsid w:val="00502505"/>
    <w:rsid w:val="00502C6E"/>
    <w:rsid w:val="0050305C"/>
    <w:rsid w:val="0050325C"/>
    <w:rsid w:val="00503458"/>
    <w:rsid w:val="005044B2"/>
    <w:rsid w:val="00505179"/>
    <w:rsid w:val="005051D7"/>
    <w:rsid w:val="0050523E"/>
    <w:rsid w:val="0050523F"/>
    <w:rsid w:val="005056A1"/>
    <w:rsid w:val="00506828"/>
    <w:rsid w:val="0050714E"/>
    <w:rsid w:val="00507312"/>
    <w:rsid w:val="00510C0E"/>
    <w:rsid w:val="005114E8"/>
    <w:rsid w:val="00511D55"/>
    <w:rsid w:val="00512477"/>
    <w:rsid w:val="005127F6"/>
    <w:rsid w:val="0051308C"/>
    <w:rsid w:val="00513517"/>
    <w:rsid w:val="00513824"/>
    <w:rsid w:val="00513BA4"/>
    <w:rsid w:val="00514049"/>
    <w:rsid w:val="00514868"/>
    <w:rsid w:val="0051498D"/>
    <w:rsid w:val="00514D96"/>
    <w:rsid w:val="00515FED"/>
    <w:rsid w:val="00516062"/>
    <w:rsid w:val="00516437"/>
    <w:rsid w:val="00516A24"/>
    <w:rsid w:val="00517F81"/>
    <w:rsid w:val="00520437"/>
    <w:rsid w:val="005204E6"/>
    <w:rsid w:val="00520F90"/>
    <w:rsid w:val="00521608"/>
    <w:rsid w:val="00522119"/>
    <w:rsid w:val="00522557"/>
    <w:rsid w:val="005232CD"/>
    <w:rsid w:val="00523406"/>
    <w:rsid w:val="005246BF"/>
    <w:rsid w:val="0052541E"/>
    <w:rsid w:val="00525F46"/>
    <w:rsid w:val="00526C42"/>
    <w:rsid w:val="005278D4"/>
    <w:rsid w:val="00530E82"/>
    <w:rsid w:val="00530F70"/>
    <w:rsid w:val="00531003"/>
    <w:rsid w:val="00531100"/>
    <w:rsid w:val="005313B3"/>
    <w:rsid w:val="00531496"/>
    <w:rsid w:val="00531754"/>
    <w:rsid w:val="00532A4D"/>
    <w:rsid w:val="00532F1A"/>
    <w:rsid w:val="00533D91"/>
    <w:rsid w:val="00533FDB"/>
    <w:rsid w:val="005355EE"/>
    <w:rsid w:val="005361E5"/>
    <w:rsid w:val="00536591"/>
    <w:rsid w:val="0053674C"/>
    <w:rsid w:val="0053701D"/>
    <w:rsid w:val="0053766F"/>
    <w:rsid w:val="00537CAF"/>
    <w:rsid w:val="0054018A"/>
    <w:rsid w:val="005407E8"/>
    <w:rsid w:val="00541A6B"/>
    <w:rsid w:val="00541A9C"/>
    <w:rsid w:val="00541E51"/>
    <w:rsid w:val="005421AC"/>
    <w:rsid w:val="00542881"/>
    <w:rsid w:val="00542D2F"/>
    <w:rsid w:val="005435BD"/>
    <w:rsid w:val="0054390E"/>
    <w:rsid w:val="00543E78"/>
    <w:rsid w:val="005444F0"/>
    <w:rsid w:val="0054452A"/>
    <w:rsid w:val="0054468B"/>
    <w:rsid w:val="00544EC6"/>
    <w:rsid w:val="00546359"/>
    <w:rsid w:val="00546D41"/>
    <w:rsid w:val="00546F1E"/>
    <w:rsid w:val="005474D7"/>
    <w:rsid w:val="005477C4"/>
    <w:rsid w:val="005501A3"/>
    <w:rsid w:val="00550CE9"/>
    <w:rsid w:val="00551E5F"/>
    <w:rsid w:val="00552856"/>
    <w:rsid w:val="00552928"/>
    <w:rsid w:val="00552AAD"/>
    <w:rsid w:val="005531B6"/>
    <w:rsid w:val="00553E1B"/>
    <w:rsid w:val="00553ED1"/>
    <w:rsid w:val="0055429B"/>
    <w:rsid w:val="005548DC"/>
    <w:rsid w:val="00554D61"/>
    <w:rsid w:val="00556567"/>
    <w:rsid w:val="0055749B"/>
    <w:rsid w:val="00560803"/>
    <w:rsid w:val="00560E59"/>
    <w:rsid w:val="00560EEE"/>
    <w:rsid w:val="0056135A"/>
    <w:rsid w:val="00561A67"/>
    <w:rsid w:val="00561C34"/>
    <w:rsid w:val="00561D11"/>
    <w:rsid w:val="00562095"/>
    <w:rsid w:val="005625AD"/>
    <w:rsid w:val="00563147"/>
    <w:rsid w:val="00563803"/>
    <w:rsid w:val="00563A1F"/>
    <w:rsid w:val="00565CF2"/>
    <w:rsid w:val="005660C7"/>
    <w:rsid w:val="00566235"/>
    <w:rsid w:val="00567120"/>
    <w:rsid w:val="00567C7F"/>
    <w:rsid w:val="00570163"/>
    <w:rsid w:val="0057046C"/>
    <w:rsid w:val="00570634"/>
    <w:rsid w:val="005711DE"/>
    <w:rsid w:val="005714F2"/>
    <w:rsid w:val="0057365C"/>
    <w:rsid w:val="005745B1"/>
    <w:rsid w:val="00575DB2"/>
    <w:rsid w:val="0057657B"/>
    <w:rsid w:val="00576649"/>
    <w:rsid w:val="00576E04"/>
    <w:rsid w:val="00577784"/>
    <w:rsid w:val="00577998"/>
    <w:rsid w:val="0058021C"/>
    <w:rsid w:val="00580BD7"/>
    <w:rsid w:val="0058104E"/>
    <w:rsid w:val="0058228C"/>
    <w:rsid w:val="00582421"/>
    <w:rsid w:val="00582D33"/>
    <w:rsid w:val="00582DAE"/>
    <w:rsid w:val="0058554B"/>
    <w:rsid w:val="005866B6"/>
    <w:rsid w:val="00586C20"/>
    <w:rsid w:val="0058712C"/>
    <w:rsid w:val="00587175"/>
    <w:rsid w:val="005876A5"/>
    <w:rsid w:val="00590ED0"/>
    <w:rsid w:val="00590F8C"/>
    <w:rsid w:val="005921E6"/>
    <w:rsid w:val="00592EF9"/>
    <w:rsid w:val="0059316E"/>
    <w:rsid w:val="00593CE0"/>
    <w:rsid w:val="00593F9A"/>
    <w:rsid w:val="00594600"/>
    <w:rsid w:val="005953E0"/>
    <w:rsid w:val="00595A84"/>
    <w:rsid w:val="00595C90"/>
    <w:rsid w:val="00596D56"/>
    <w:rsid w:val="005A00D2"/>
    <w:rsid w:val="005A041A"/>
    <w:rsid w:val="005A0992"/>
    <w:rsid w:val="005A0A81"/>
    <w:rsid w:val="005A0EBF"/>
    <w:rsid w:val="005A1AC3"/>
    <w:rsid w:val="005A1B46"/>
    <w:rsid w:val="005A24C8"/>
    <w:rsid w:val="005A30CE"/>
    <w:rsid w:val="005A5BF1"/>
    <w:rsid w:val="005A5E11"/>
    <w:rsid w:val="005A611D"/>
    <w:rsid w:val="005A6A77"/>
    <w:rsid w:val="005A6E73"/>
    <w:rsid w:val="005A718C"/>
    <w:rsid w:val="005A72DA"/>
    <w:rsid w:val="005A7D36"/>
    <w:rsid w:val="005B05D5"/>
    <w:rsid w:val="005B0670"/>
    <w:rsid w:val="005B09E1"/>
    <w:rsid w:val="005B1272"/>
    <w:rsid w:val="005B1CFE"/>
    <w:rsid w:val="005B2199"/>
    <w:rsid w:val="005B22D2"/>
    <w:rsid w:val="005B283E"/>
    <w:rsid w:val="005B2A9B"/>
    <w:rsid w:val="005B519D"/>
    <w:rsid w:val="005B5695"/>
    <w:rsid w:val="005B5DC3"/>
    <w:rsid w:val="005B7288"/>
    <w:rsid w:val="005B7D71"/>
    <w:rsid w:val="005C00BD"/>
    <w:rsid w:val="005C042F"/>
    <w:rsid w:val="005C38A5"/>
    <w:rsid w:val="005C4584"/>
    <w:rsid w:val="005C4B42"/>
    <w:rsid w:val="005C5D4B"/>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79"/>
    <w:rsid w:val="005D7ADE"/>
    <w:rsid w:val="005E051A"/>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CB1"/>
    <w:rsid w:val="005F4EE2"/>
    <w:rsid w:val="005F50A0"/>
    <w:rsid w:val="005F562D"/>
    <w:rsid w:val="005F5E3F"/>
    <w:rsid w:val="005F760B"/>
    <w:rsid w:val="0060004D"/>
    <w:rsid w:val="00600394"/>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36FF"/>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E8C"/>
    <w:rsid w:val="00625FEC"/>
    <w:rsid w:val="006260AF"/>
    <w:rsid w:val="0062645F"/>
    <w:rsid w:val="00627085"/>
    <w:rsid w:val="0062710C"/>
    <w:rsid w:val="00630967"/>
    <w:rsid w:val="00630E1F"/>
    <w:rsid w:val="00631459"/>
    <w:rsid w:val="00631FDC"/>
    <w:rsid w:val="006325F1"/>
    <w:rsid w:val="00632E84"/>
    <w:rsid w:val="00633265"/>
    <w:rsid w:val="006335A8"/>
    <w:rsid w:val="0063394C"/>
    <w:rsid w:val="006339EE"/>
    <w:rsid w:val="006347F4"/>
    <w:rsid w:val="00635723"/>
    <w:rsid w:val="006358A9"/>
    <w:rsid w:val="006359AB"/>
    <w:rsid w:val="00635A3B"/>
    <w:rsid w:val="0063728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BD"/>
    <w:rsid w:val="00657091"/>
    <w:rsid w:val="006576B0"/>
    <w:rsid w:val="006579B3"/>
    <w:rsid w:val="00657A44"/>
    <w:rsid w:val="00660349"/>
    <w:rsid w:val="0066050D"/>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312"/>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644"/>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3A0"/>
    <w:rsid w:val="006A6757"/>
    <w:rsid w:val="006A74DF"/>
    <w:rsid w:val="006B06EC"/>
    <w:rsid w:val="006B06F5"/>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DF9"/>
    <w:rsid w:val="006B7406"/>
    <w:rsid w:val="006C02CA"/>
    <w:rsid w:val="006C0865"/>
    <w:rsid w:val="006C310C"/>
    <w:rsid w:val="006C3861"/>
    <w:rsid w:val="006C3C59"/>
    <w:rsid w:val="006C3E43"/>
    <w:rsid w:val="006C43F6"/>
    <w:rsid w:val="006C47AC"/>
    <w:rsid w:val="006C4D6D"/>
    <w:rsid w:val="006C540F"/>
    <w:rsid w:val="006C57E3"/>
    <w:rsid w:val="006C5832"/>
    <w:rsid w:val="006C5B23"/>
    <w:rsid w:val="006C62F5"/>
    <w:rsid w:val="006C6BD8"/>
    <w:rsid w:val="006C72D4"/>
    <w:rsid w:val="006C73FB"/>
    <w:rsid w:val="006C7657"/>
    <w:rsid w:val="006C7ECF"/>
    <w:rsid w:val="006D0A1C"/>
    <w:rsid w:val="006D1944"/>
    <w:rsid w:val="006D290E"/>
    <w:rsid w:val="006D3256"/>
    <w:rsid w:val="006D3ACF"/>
    <w:rsid w:val="006D4516"/>
    <w:rsid w:val="006D4CB4"/>
    <w:rsid w:val="006D5987"/>
    <w:rsid w:val="006D5C6B"/>
    <w:rsid w:val="006D6C48"/>
    <w:rsid w:val="006E006E"/>
    <w:rsid w:val="006E05EA"/>
    <w:rsid w:val="006E06B0"/>
    <w:rsid w:val="006E0A11"/>
    <w:rsid w:val="006E0E62"/>
    <w:rsid w:val="006E0E86"/>
    <w:rsid w:val="006E1650"/>
    <w:rsid w:val="006E18CA"/>
    <w:rsid w:val="006E2CCB"/>
    <w:rsid w:val="006E346E"/>
    <w:rsid w:val="006E3873"/>
    <w:rsid w:val="006E3E0C"/>
    <w:rsid w:val="006E3F36"/>
    <w:rsid w:val="006E450F"/>
    <w:rsid w:val="006E4FEC"/>
    <w:rsid w:val="006E54CB"/>
    <w:rsid w:val="006E5706"/>
    <w:rsid w:val="006E6858"/>
    <w:rsid w:val="006E6DD1"/>
    <w:rsid w:val="006E72BC"/>
    <w:rsid w:val="006E7538"/>
    <w:rsid w:val="006F02AA"/>
    <w:rsid w:val="006F10C0"/>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625"/>
    <w:rsid w:val="006F7E02"/>
    <w:rsid w:val="006F7FF5"/>
    <w:rsid w:val="006F7FFA"/>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6EF3"/>
    <w:rsid w:val="0070743A"/>
    <w:rsid w:val="007079E9"/>
    <w:rsid w:val="007108EF"/>
    <w:rsid w:val="00710F48"/>
    <w:rsid w:val="007119BF"/>
    <w:rsid w:val="00711BE9"/>
    <w:rsid w:val="00711F94"/>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49F"/>
    <w:rsid w:val="00724B2C"/>
    <w:rsid w:val="00724C00"/>
    <w:rsid w:val="00725634"/>
    <w:rsid w:val="00726138"/>
    <w:rsid w:val="00727F12"/>
    <w:rsid w:val="00730312"/>
    <w:rsid w:val="00730A42"/>
    <w:rsid w:val="00730EEA"/>
    <w:rsid w:val="007310E4"/>
    <w:rsid w:val="007318F4"/>
    <w:rsid w:val="00731AE8"/>
    <w:rsid w:val="00731E7E"/>
    <w:rsid w:val="00734353"/>
    <w:rsid w:val="00734837"/>
    <w:rsid w:val="00734AE8"/>
    <w:rsid w:val="00734FB2"/>
    <w:rsid w:val="007364EE"/>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38"/>
    <w:rsid w:val="00750DF8"/>
    <w:rsid w:val="007514A6"/>
    <w:rsid w:val="007514F6"/>
    <w:rsid w:val="00751999"/>
    <w:rsid w:val="00751B8F"/>
    <w:rsid w:val="00751BC9"/>
    <w:rsid w:val="007535D9"/>
    <w:rsid w:val="0075365D"/>
    <w:rsid w:val="00754075"/>
    <w:rsid w:val="00754222"/>
    <w:rsid w:val="0075453D"/>
    <w:rsid w:val="007545E1"/>
    <w:rsid w:val="00755755"/>
    <w:rsid w:val="00756B37"/>
    <w:rsid w:val="007578DA"/>
    <w:rsid w:val="00757FBE"/>
    <w:rsid w:val="00760440"/>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1943"/>
    <w:rsid w:val="00772171"/>
    <w:rsid w:val="00773563"/>
    <w:rsid w:val="00774709"/>
    <w:rsid w:val="007748CE"/>
    <w:rsid w:val="00774ADA"/>
    <w:rsid w:val="00774C54"/>
    <w:rsid w:val="00775568"/>
    <w:rsid w:val="0077570C"/>
    <w:rsid w:val="00776208"/>
    <w:rsid w:val="00776598"/>
    <w:rsid w:val="00776DB0"/>
    <w:rsid w:val="00776F29"/>
    <w:rsid w:val="007778F2"/>
    <w:rsid w:val="00780006"/>
    <w:rsid w:val="0078118C"/>
    <w:rsid w:val="0078182F"/>
    <w:rsid w:val="00781B72"/>
    <w:rsid w:val="00782095"/>
    <w:rsid w:val="00782B91"/>
    <w:rsid w:val="00783570"/>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6741"/>
    <w:rsid w:val="00797595"/>
    <w:rsid w:val="007976FB"/>
    <w:rsid w:val="007A0329"/>
    <w:rsid w:val="007A0649"/>
    <w:rsid w:val="007A070B"/>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892"/>
    <w:rsid w:val="007A5D0D"/>
    <w:rsid w:val="007A719C"/>
    <w:rsid w:val="007A7806"/>
    <w:rsid w:val="007A7883"/>
    <w:rsid w:val="007A7A3C"/>
    <w:rsid w:val="007B0501"/>
    <w:rsid w:val="007B07EC"/>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1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72B"/>
    <w:rsid w:val="007D0E3E"/>
    <w:rsid w:val="007D1C7E"/>
    <w:rsid w:val="007D277A"/>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E6C83"/>
    <w:rsid w:val="007F01A2"/>
    <w:rsid w:val="007F0CAA"/>
    <w:rsid w:val="007F2019"/>
    <w:rsid w:val="007F2411"/>
    <w:rsid w:val="007F2CF0"/>
    <w:rsid w:val="007F2F72"/>
    <w:rsid w:val="007F32B0"/>
    <w:rsid w:val="007F3D61"/>
    <w:rsid w:val="007F4292"/>
    <w:rsid w:val="007F4872"/>
    <w:rsid w:val="007F5376"/>
    <w:rsid w:val="007F5CAD"/>
    <w:rsid w:val="007F6098"/>
    <w:rsid w:val="00800758"/>
    <w:rsid w:val="00800946"/>
    <w:rsid w:val="00800FDD"/>
    <w:rsid w:val="00801553"/>
    <w:rsid w:val="008019AA"/>
    <w:rsid w:val="00801EB8"/>
    <w:rsid w:val="00802B81"/>
    <w:rsid w:val="00803E3F"/>
    <w:rsid w:val="00804BA0"/>
    <w:rsid w:val="00805EE1"/>
    <w:rsid w:val="00805F65"/>
    <w:rsid w:val="008062A0"/>
    <w:rsid w:val="00806F71"/>
    <w:rsid w:val="00807496"/>
    <w:rsid w:val="00807C46"/>
    <w:rsid w:val="00810902"/>
    <w:rsid w:val="00810A1E"/>
    <w:rsid w:val="00810B12"/>
    <w:rsid w:val="00810F8F"/>
    <w:rsid w:val="0081288F"/>
    <w:rsid w:val="008131EB"/>
    <w:rsid w:val="00813AC1"/>
    <w:rsid w:val="00813C8B"/>
    <w:rsid w:val="0081410D"/>
    <w:rsid w:val="00815038"/>
    <w:rsid w:val="0081545B"/>
    <w:rsid w:val="008156FB"/>
    <w:rsid w:val="008158BA"/>
    <w:rsid w:val="00815AD8"/>
    <w:rsid w:val="00815D75"/>
    <w:rsid w:val="00820201"/>
    <w:rsid w:val="008203ED"/>
    <w:rsid w:val="00821077"/>
    <w:rsid w:val="00821104"/>
    <w:rsid w:val="0082194E"/>
    <w:rsid w:val="00821AE0"/>
    <w:rsid w:val="0082201A"/>
    <w:rsid w:val="00822039"/>
    <w:rsid w:val="008220CA"/>
    <w:rsid w:val="008221C3"/>
    <w:rsid w:val="00822CC9"/>
    <w:rsid w:val="00823132"/>
    <w:rsid w:val="00823309"/>
    <w:rsid w:val="00824A89"/>
    <w:rsid w:val="00825778"/>
    <w:rsid w:val="00825F18"/>
    <w:rsid w:val="008265A3"/>
    <w:rsid w:val="0082741F"/>
    <w:rsid w:val="008300F8"/>
    <w:rsid w:val="008313D6"/>
    <w:rsid w:val="008318BB"/>
    <w:rsid w:val="00832517"/>
    <w:rsid w:val="00832902"/>
    <w:rsid w:val="00833944"/>
    <w:rsid w:val="00833B64"/>
    <w:rsid w:val="00834DFB"/>
    <w:rsid w:val="00835D81"/>
    <w:rsid w:val="00836124"/>
    <w:rsid w:val="00836314"/>
    <w:rsid w:val="00836784"/>
    <w:rsid w:val="008368E2"/>
    <w:rsid w:val="00836B9B"/>
    <w:rsid w:val="00837C8A"/>
    <w:rsid w:val="00837DC4"/>
    <w:rsid w:val="0084002A"/>
    <w:rsid w:val="00841122"/>
    <w:rsid w:val="00841FAD"/>
    <w:rsid w:val="00842371"/>
    <w:rsid w:val="00842E48"/>
    <w:rsid w:val="00843FD0"/>
    <w:rsid w:val="008444BA"/>
    <w:rsid w:val="008452B0"/>
    <w:rsid w:val="008454B0"/>
    <w:rsid w:val="0084565F"/>
    <w:rsid w:val="00845666"/>
    <w:rsid w:val="00845ED4"/>
    <w:rsid w:val="0084638B"/>
    <w:rsid w:val="00846405"/>
    <w:rsid w:val="00846731"/>
    <w:rsid w:val="00847AAB"/>
    <w:rsid w:val="00847C53"/>
    <w:rsid w:val="00850B46"/>
    <w:rsid w:val="008518B4"/>
    <w:rsid w:val="00851D03"/>
    <w:rsid w:val="00851FAF"/>
    <w:rsid w:val="0085228D"/>
    <w:rsid w:val="0085294D"/>
    <w:rsid w:val="0085393F"/>
    <w:rsid w:val="0085424E"/>
    <w:rsid w:val="008546EA"/>
    <w:rsid w:val="00854921"/>
    <w:rsid w:val="0085497C"/>
    <w:rsid w:val="00854D49"/>
    <w:rsid w:val="00856581"/>
    <w:rsid w:val="00856B92"/>
    <w:rsid w:val="00856E69"/>
    <w:rsid w:val="0086091A"/>
    <w:rsid w:val="00860A93"/>
    <w:rsid w:val="00860B0F"/>
    <w:rsid w:val="0086142A"/>
    <w:rsid w:val="00862541"/>
    <w:rsid w:val="008629B3"/>
    <w:rsid w:val="00863238"/>
    <w:rsid w:val="008634E9"/>
    <w:rsid w:val="00863C01"/>
    <w:rsid w:val="00864648"/>
    <w:rsid w:val="0086483B"/>
    <w:rsid w:val="00864C71"/>
    <w:rsid w:val="00865195"/>
    <w:rsid w:val="008652B7"/>
    <w:rsid w:val="00865938"/>
    <w:rsid w:val="00865AFF"/>
    <w:rsid w:val="00865F59"/>
    <w:rsid w:val="00866502"/>
    <w:rsid w:val="00867815"/>
    <w:rsid w:val="00867CA9"/>
    <w:rsid w:val="00870B00"/>
    <w:rsid w:val="008713AB"/>
    <w:rsid w:val="00871678"/>
    <w:rsid w:val="0087235D"/>
    <w:rsid w:val="00873AA5"/>
    <w:rsid w:val="00873C86"/>
    <w:rsid w:val="00874A1E"/>
    <w:rsid w:val="00874AB7"/>
    <w:rsid w:val="00874CE7"/>
    <w:rsid w:val="00874D13"/>
    <w:rsid w:val="008758C2"/>
    <w:rsid w:val="008758C6"/>
    <w:rsid w:val="0087594F"/>
    <w:rsid w:val="00875B43"/>
    <w:rsid w:val="00875C68"/>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6AD6"/>
    <w:rsid w:val="008870D0"/>
    <w:rsid w:val="00887706"/>
    <w:rsid w:val="0088794D"/>
    <w:rsid w:val="008901FC"/>
    <w:rsid w:val="00890312"/>
    <w:rsid w:val="008904C5"/>
    <w:rsid w:val="008906C9"/>
    <w:rsid w:val="008923BB"/>
    <w:rsid w:val="00892491"/>
    <w:rsid w:val="00892728"/>
    <w:rsid w:val="008956DF"/>
    <w:rsid w:val="00895A20"/>
    <w:rsid w:val="00895CF0"/>
    <w:rsid w:val="008960F8"/>
    <w:rsid w:val="0089612C"/>
    <w:rsid w:val="008973C6"/>
    <w:rsid w:val="008976C5"/>
    <w:rsid w:val="00897967"/>
    <w:rsid w:val="00897BC7"/>
    <w:rsid w:val="00897C7E"/>
    <w:rsid w:val="00897DDD"/>
    <w:rsid w:val="008A09CB"/>
    <w:rsid w:val="008A1CCE"/>
    <w:rsid w:val="008A1F7A"/>
    <w:rsid w:val="008A2313"/>
    <w:rsid w:val="008A2F1F"/>
    <w:rsid w:val="008A3E49"/>
    <w:rsid w:val="008A43DE"/>
    <w:rsid w:val="008A4A2C"/>
    <w:rsid w:val="008A514E"/>
    <w:rsid w:val="008A62FA"/>
    <w:rsid w:val="008A66C1"/>
    <w:rsid w:val="008A6908"/>
    <w:rsid w:val="008A6E7C"/>
    <w:rsid w:val="008A792E"/>
    <w:rsid w:val="008A793B"/>
    <w:rsid w:val="008A7AAE"/>
    <w:rsid w:val="008B0089"/>
    <w:rsid w:val="008B0B79"/>
    <w:rsid w:val="008B0DF0"/>
    <w:rsid w:val="008B0F7A"/>
    <w:rsid w:val="008B17B3"/>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494"/>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1F9C"/>
    <w:rsid w:val="008E2300"/>
    <w:rsid w:val="008E4A90"/>
    <w:rsid w:val="008E5B82"/>
    <w:rsid w:val="008E72D2"/>
    <w:rsid w:val="008E7378"/>
    <w:rsid w:val="008E7F03"/>
    <w:rsid w:val="008F163A"/>
    <w:rsid w:val="008F26E3"/>
    <w:rsid w:val="008F306E"/>
    <w:rsid w:val="008F34B2"/>
    <w:rsid w:val="008F382F"/>
    <w:rsid w:val="008F3B70"/>
    <w:rsid w:val="008F51CC"/>
    <w:rsid w:val="008F51F0"/>
    <w:rsid w:val="008F72D2"/>
    <w:rsid w:val="008F7BD2"/>
    <w:rsid w:val="0090047A"/>
    <w:rsid w:val="00900568"/>
    <w:rsid w:val="009007CD"/>
    <w:rsid w:val="00900A25"/>
    <w:rsid w:val="00900F8B"/>
    <w:rsid w:val="00900FCA"/>
    <w:rsid w:val="009013AB"/>
    <w:rsid w:val="00901BA9"/>
    <w:rsid w:val="009022C3"/>
    <w:rsid w:val="0090274A"/>
    <w:rsid w:val="00902AFE"/>
    <w:rsid w:val="00903DD2"/>
    <w:rsid w:val="0090443F"/>
    <w:rsid w:val="00904F99"/>
    <w:rsid w:val="0090505A"/>
    <w:rsid w:val="00905FDD"/>
    <w:rsid w:val="009070D5"/>
    <w:rsid w:val="00907BFD"/>
    <w:rsid w:val="00910005"/>
    <w:rsid w:val="00910050"/>
    <w:rsid w:val="009103B8"/>
    <w:rsid w:val="009105F6"/>
    <w:rsid w:val="00910AFA"/>
    <w:rsid w:val="00910B6F"/>
    <w:rsid w:val="0091279A"/>
    <w:rsid w:val="00914D69"/>
    <w:rsid w:val="00914EEB"/>
    <w:rsid w:val="009152BB"/>
    <w:rsid w:val="009153F0"/>
    <w:rsid w:val="009154B8"/>
    <w:rsid w:val="009161A4"/>
    <w:rsid w:val="00917497"/>
    <w:rsid w:val="00917BBC"/>
    <w:rsid w:val="00920118"/>
    <w:rsid w:val="00920691"/>
    <w:rsid w:val="0092176C"/>
    <w:rsid w:val="009217FD"/>
    <w:rsid w:val="00923038"/>
    <w:rsid w:val="009240E4"/>
    <w:rsid w:val="0092484F"/>
    <w:rsid w:val="00924CF0"/>
    <w:rsid w:val="0092515E"/>
    <w:rsid w:val="00925550"/>
    <w:rsid w:val="0092653C"/>
    <w:rsid w:val="00926744"/>
    <w:rsid w:val="00927F04"/>
    <w:rsid w:val="00930613"/>
    <w:rsid w:val="0093062A"/>
    <w:rsid w:val="00930A28"/>
    <w:rsid w:val="0093116E"/>
    <w:rsid w:val="00931777"/>
    <w:rsid w:val="00932AE7"/>
    <w:rsid w:val="00934341"/>
    <w:rsid w:val="009351AA"/>
    <w:rsid w:val="00935C81"/>
    <w:rsid w:val="00936906"/>
    <w:rsid w:val="00936ED5"/>
    <w:rsid w:val="00936F61"/>
    <w:rsid w:val="00937272"/>
    <w:rsid w:val="009379DB"/>
    <w:rsid w:val="009405B4"/>
    <w:rsid w:val="00940D0B"/>
    <w:rsid w:val="00942EAD"/>
    <w:rsid w:val="00942EF2"/>
    <w:rsid w:val="0094356D"/>
    <w:rsid w:val="00943D12"/>
    <w:rsid w:val="00944258"/>
    <w:rsid w:val="0094454D"/>
    <w:rsid w:val="00944825"/>
    <w:rsid w:val="00944993"/>
    <w:rsid w:val="009449E5"/>
    <w:rsid w:val="00945193"/>
    <w:rsid w:val="00945D3F"/>
    <w:rsid w:val="009462EC"/>
    <w:rsid w:val="009467D4"/>
    <w:rsid w:val="0094754D"/>
    <w:rsid w:val="00947643"/>
    <w:rsid w:val="009476C4"/>
    <w:rsid w:val="00947C81"/>
    <w:rsid w:val="00954CDA"/>
    <w:rsid w:val="00957BD0"/>
    <w:rsid w:val="00957DB7"/>
    <w:rsid w:val="0096039E"/>
    <w:rsid w:val="00960F44"/>
    <w:rsid w:val="009617AB"/>
    <w:rsid w:val="00961AF4"/>
    <w:rsid w:val="00961EDE"/>
    <w:rsid w:val="00962757"/>
    <w:rsid w:val="00962AF4"/>
    <w:rsid w:val="00963869"/>
    <w:rsid w:val="0096389B"/>
    <w:rsid w:val="00964ED0"/>
    <w:rsid w:val="00964EF6"/>
    <w:rsid w:val="00965ACB"/>
    <w:rsid w:val="009660AA"/>
    <w:rsid w:val="0096614D"/>
    <w:rsid w:val="009667EE"/>
    <w:rsid w:val="00966D69"/>
    <w:rsid w:val="009677B4"/>
    <w:rsid w:val="009678E8"/>
    <w:rsid w:val="009678FB"/>
    <w:rsid w:val="00970034"/>
    <w:rsid w:val="009705C8"/>
    <w:rsid w:val="00970ACC"/>
    <w:rsid w:val="00970B57"/>
    <w:rsid w:val="00971169"/>
    <w:rsid w:val="00971768"/>
    <w:rsid w:val="0097190C"/>
    <w:rsid w:val="00971FFB"/>
    <w:rsid w:val="00972C2F"/>
    <w:rsid w:val="009731E8"/>
    <w:rsid w:val="00973571"/>
    <w:rsid w:val="00974276"/>
    <w:rsid w:val="009743D2"/>
    <w:rsid w:val="00974C19"/>
    <w:rsid w:val="00974D81"/>
    <w:rsid w:val="00975039"/>
    <w:rsid w:val="00976DA3"/>
    <w:rsid w:val="00976FA4"/>
    <w:rsid w:val="0097722D"/>
    <w:rsid w:val="009808A1"/>
    <w:rsid w:val="009814B2"/>
    <w:rsid w:val="00982570"/>
    <w:rsid w:val="00982A38"/>
    <w:rsid w:val="0098301A"/>
    <w:rsid w:val="00983A5F"/>
    <w:rsid w:val="00983E4C"/>
    <w:rsid w:val="00983E61"/>
    <w:rsid w:val="009848C7"/>
    <w:rsid w:val="009848CF"/>
    <w:rsid w:val="00984914"/>
    <w:rsid w:val="00985E2A"/>
    <w:rsid w:val="009863D0"/>
    <w:rsid w:val="00986913"/>
    <w:rsid w:val="00987506"/>
    <w:rsid w:val="00987971"/>
    <w:rsid w:val="00987BF1"/>
    <w:rsid w:val="00987F71"/>
    <w:rsid w:val="009905CF"/>
    <w:rsid w:val="00990B64"/>
    <w:rsid w:val="009911C4"/>
    <w:rsid w:val="009917F3"/>
    <w:rsid w:val="00991BD7"/>
    <w:rsid w:val="00991E62"/>
    <w:rsid w:val="00991E82"/>
    <w:rsid w:val="0099201B"/>
    <w:rsid w:val="009920BB"/>
    <w:rsid w:val="00992C15"/>
    <w:rsid w:val="00992F10"/>
    <w:rsid w:val="00993FBF"/>
    <w:rsid w:val="00994E05"/>
    <w:rsid w:val="00995C2E"/>
    <w:rsid w:val="009969F1"/>
    <w:rsid w:val="00996B34"/>
    <w:rsid w:val="00996C20"/>
    <w:rsid w:val="00997618"/>
    <w:rsid w:val="009A0402"/>
    <w:rsid w:val="009A04F4"/>
    <w:rsid w:val="009A0AD0"/>
    <w:rsid w:val="009A0D0A"/>
    <w:rsid w:val="009A0E18"/>
    <w:rsid w:val="009A2778"/>
    <w:rsid w:val="009A351E"/>
    <w:rsid w:val="009A3641"/>
    <w:rsid w:val="009A3723"/>
    <w:rsid w:val="009A4063"/>
    <w:rsid w:val="009A4413"/>
    <w:rsid w:val="009A5B3E"/>
    <w:rsid w:val="009A5C85"/>
    <w:rsid w:val="009A76C6"/>
    <w:rsid w:val="009B034C"/>
    <w:rsid w:val="009B081D"/>
    <w:rsid w:val="009B0A8D"/>
    <w:rsid w:val="009B0CBD"/>
    <w:rsid w:val="009B154F"/>
    <w:rsid w:val="009B155C"/>
    <w:rsid w:val="009B179F"/>
    <w:rsid w:val="009B24D8"/>
    <w:rsid w:val="009B3E86"/>
    <w:rsid w:val="009B4B20"/>
    <w:rsid w:val="009B4ED0"/>
    <w:rsid w:val="009B619A"/>
    <w:rsid w:val="009B64C5"/>
    <w:rsid w:val="009B6523"/>
    <w:rsid w:val="009B7A5D"/>
    <w:rsid w:val="009B7C05"/>
    <w:rsid w:val="009C0536"/>
    <w:rsid w:val="009C09D2"/>
    <w:rsid w:val="009C0CA5"/>
    <w:rsid w:val="009C0CCA"/>
    <w:rsid w:val="009C0CDF"/>
    <w:rsid w:val="009C1534"/>
    <w:rsid w:val="009C20BF"/>
    <w:rsid w:val="009C237B"/>
    <w:rsid w:val="009C2B6F"/>
    <w:rsid w:val="009C2D26"/>
    <w:rsid w:val="009C30E6"/>
    <w:rsid w:val="009C348C"/>
    <w:rsid w:val="009C40E1"/>
    <w:rsid w:val="009C427C"/>
    <w:rsid w:val="009C4B5A"/>
    <w:rsid w:val="009C4EA6"/>
    <w:rsid w:val="009C5F61"/>
    <w:rsid w:val="009C6E33"/>
    <w:rsid w:val="009C7B99"/>
    <w:rsid w:val="009D1CA7"/>
    <w:rsid w:val="009D1F9E"/>
    <w:rsid w:val="009D2C10"/>
    <w:rsid w:val="009D2D14"/>
    <w:rsid w:val="009D3B25"/>
    <w:rsid w:val="009D3C04"/>
    <w:rsid w:val="009D3C3F"/>
    <w:rsid w:val="009D3E7C"/>
    <w:rsid w:val="009D4167"/>
    <w:rsid w:val="009D468F"/>
    <w:rsid w:val="009D4C8C"/>
    <w:rsid w:val="009D5738"/>
    <w:rsid w:val="009D5B44"/>
    <w:rsid w:val="009D66C1"/>
    <w:rsid w:val="009D6D63"/>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9F7F59"/>
    <w:rsid w:val="00A004A7"/>
    <w:rsid w:val="00A007B0"/>
    <w:rsid w:val="00A013B2"/>
    <w:rsid w:val="00A029D3"/>
    <w:rsid w:val="00A03652"/>
    <w:rsid w:val="00A039F9"/>
    <w:rsid w:val="00A0448E"/>
    <w:rsid w:val="00A045F4"/>
    <w:rsid w:val="00A04848"/>
    <w:rsid w:val="00A0581C"/>
    <w:rsid w:val="00A05A95"/>
    <w:rsid w:val="00A067B0"/>
    <w:rsid w:val="00A06879"/>
    <w:rsid w:val="00A069ED"/>
    <w:rsid w:val="00A06D9B"/>
    <w:rsid w:val="00A07133"/>
    <w:rsid w:val="00A106CB"/>
    <w:rsid w:val="00A10856"/>
    <w:rsid w:val="00A11DB2"/>
    <w:rsid w:val="00A12C35"/>
    <w:rsid w:val="00A13391"/>
    <w:rsid w:val="00A13CC9"/>
    <w:rsid w:val="00A13DF2"/>
    <w:rsid w:val="00A146AD"/>
    <w:rsid w:val="00A155EA"/>
    <w:rsid w:val="00A15CDE"/>
    <w:rsid w:val="00A17DEE"/>
    <w:rsid w:val="00A17EAD"/>
    <w:rsid w:val="00A20048"/>
    <w:rsid w:val="00A217FA"/>
    <w:rsid w:val="00A21CF5"/>
    <w:rsid w:val="00A21D5E"/>
    <w:rsid w:val="00A21E98"/>
    <w:rsid w:val="00A23339"/>
    <w:rsid w:val="00A2406D"/>
    <w:rsid w:val="00A24232"/>
    <w:rsid w:val="00A24234"/>
    <w:rsid w:val="00A24662"/>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3B0E"/>
    <w:rsid w:val="00A45A29"/>
    <w:rsid w:val="00A46268"/>
    <w:rsid w:val="00A46691"/>
    <w:rsid w:val="00A466F6"/>
    <w:rsid w:val="00A46753"/>
    <w:rsid w:val="00A46DB6"/>
    <w:rsid w:val="00A47449"/>
    <w:rsid w:val="00A47B4E"/>
    <w:rsid w:val="00A500FF"/>
    <w:rsid w:val="00A507B2"/>
    <w:rsid w:val="00A509C1"/>
    <w:rsid w:val="00A50C3B"/>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1C3C"/>
    <w:rsid w:val="00A727BB"/>
    <w:rsid w:val="00A732D5"/>
    <w:rsid w:val="00A73476"/>
    <w:rsid w:val="00A73ACA"/>
    <w:rsid w:val="00A74B92"/>
    <w:rsid w:val="00A75316"/>
    <w:rsid w:val="00A7538B"/>
    <w:rsid w:val="00A755D3"/>
    <w:rsid w:val="00A7600F"/>
    <w:rsid w:val="00A76055"/>
    <w:rsid w:val="00A77333"/>
    <w:rsid w:val="00A7735D"/>
    <w:rsid w:val="00A773C8"/>
    <w:rsid w:val="00A77422"/>
    <w:rsid w:val="00A77749"/>
    <w:rsid w:val="00A77882"/>
    <w:rsid w:val="00A77AC3"/>
    <w:rsid w:val="00A802AA"/>
    <w:rsid w:val="00A811F0"/>
    <w:rsid w:val="00A83F3C"/>
    <w:rsid w:val="00A842DD"/>
    <w:rsid w:val="00A84459"/>
    <w:rsid w:val="00A844BA"/>
    <w:rsid w:val="00A84576"/>
    <w:rsid w:val="00A849B4"/>
    <w:rsid w:val="00A8502F"/>
    <w:rsid w:val="00A850A3"/>
    <w:rsid w:val="00A863CA"/>
    <w:rsid w:val="00A864F1"/>
    <w:rsid w:val="00A86549"/>
    <w:rsid w:val="00A869DD"/>
    <w:rsid w:val="00A87026"/>
    <w:rsid w:val="00A87546"/>
    <w:rsid w:val="00A877D5"/>
    <w:rsid w:val="00A900FE"/>
    <w:rsid w:val="00A91232"/>
    <w:rsid w:val="00A913B9"/>
    <w:rsid w:val="00A91463"/>
    <w:rsid w:val="00A916DC"/>
    <w:rsid w:val="00A92805"/>
    <w:rsid w:val="00A9335A"/>
    <w:rsid w:val="00A953E2"/>
    <w:rsid w:val="00A955F8"/>
    <w:rsid w:val="00A958A9"/>
    <w:rsid w:val="00A95E62"/>
    <w:rsid w:val="00A97356"/>
    <w:rsid w:val="00A979C1"/>
    <w:rsid w:val="00A97D7F"/>
    <w:rsid w:val="00AA01E6"/>
    <w:rsid w:val="00AA0261"/>
    <w:rsid w:val="00AA067B"/>
    <w:rsid w:val="00AA07F7"/>
    <w:rsid w:val="00AA0B2C"/>
    <w:rsid w:val="00AA1F23"/>
    <w:rsid w:val="00AA3253"/>
    <w:rsid w:val="00AA57A3"/>
    <w:rsid w:val="00AA6010"/>
    <w:rsid w:val="00AA676D"/>
    <w:rsid w:val="00AA7AD6"/>
    <w:rsid w:val="00AA7ADF"/>
    <w:rsid w:val="00AB04BD"/>
    <w:rsid w:val="00AB0F4A"/>
    <w:rsid w:val="00AB24B6"/>
    <w:rsid w:val="00AB2DBD"/>
    <w:rsid w:val="00AB3415"/>
    <w:rsid w:val="00AB3AE2"/>
    <w:rsid w:val="00AB42D9"/>
    <w:rsid w:val="00AB5D73"/>
    <w:rsid w:val="00AB5EFE"/>
    <w:rsid w:val="00AB62F5"/>
    <w:rsid w:val="00AC04B5"/>
    <w:rsid w:val="00AC161F"/>
    <w:rsid w:val="00AC2335"/>
    <w:rsid w:val="00AC2C74"/>
    <w:rsid w:val="00AC35F5"/>
    <w:rsid w:val="00AC42B1"/>
    <w:rsid w:val="00AC4E7C"/>
    <w:rsid w:val="00AC52AD"/>
    <w:rsid w:val="00AC5372"/>
    <w:rsid w:val="00AC5405"/>
    <w:rsid w:val="00AC5BFC"/>
    <w:rsid w:val="00AC6517"/>
    <w:rsid w:val="00AC718D"/>
    <w:rsid w:val="00AD058A"/>
    <w:rsid w:val="00AD1073"/>
    <w:rsid w:val="00AD251C"/>
    <w:rsid w:val="00AD2917"/>
    <w:rsid w:val="00AD458B"/>
    <w:rsid w:val="00AD478D"/>
    <w:rsid w:val="00AD481B"/>
    <w:rsid w:val="00AD55F7"/>
    <w:rsid w:val="00AD666E"/>
    <w:rsid w:val="00AD7069"/>
    <w:rsid w:val="00AD7E46"/>
    <w:rsid w:val="00AE1038"/>
    <w:rsid w:val="00AE11C5"/>
    <w:rsid w:val="00AE1B5D"/>
    <w:rsid w:val="00AE205D"/>
    <w:rsid w:val="00AE21C4"/>
    <w:rsid w:val="00AE3DBA"/>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3F41"/>
    <w:rsid w:val="00B14494"/>
    <w:rsid w:val="00B15E77"/>
    <w:rsid w:val="00B16B2C"/>
    <w:rsid w:val="00B16EE2"/>
    <w:rsid w:val="00B175BB"/>
    <w:rsid w:val="00B20214"/>
    <w:rsid w:val="00B206DB"/>
    <w:rsid w:val="00B20A7D"/>
    <w:rsid w:val="00B20B3B"/>
    <w:rsid w:val="00B212F6"/>
    <w:rsid w:val="00B216CB"/>
    <w:rsid w:val="00B219B8"/>
    <w:rsid w:val="00B21A93"/>
    <w:rsid w:val="00B223AB"/>
    <w:rsid w:val="00B22A4D"/>
    <w:rsid w:val="00B22C9F"/>
    <w:rsid w:val="00B23806"/>
    <w:rsid w:val="00B23944"/>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4B2"/>
    <w:rsid w:val="00B35653"/>
    <w:rsid w:val="00B358CB"/>
    <w:rsid w:val="00B35C92"/>
    <w:rsid w:val="00B35DA9"/>
    <w:rsid w:val="00B36A06"/>
    <w:rsid w:val="00B36AB4"/>
    <w:rsid w:val="00B36BD2"/>
    <w:rsid w:val="00B3706C"/>
    <w:rsid w:val="00B370A2"/>
    <w:rsid w:val="00B378E2"/>
    <w:rsid w:val="00B37F52"/>
    <w:rsid w:val="00B4061F"/>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4C8B"/>
    <w:rsid w:val="00B55597"/>
    <w:rsid w:val="00B555EB"/>
    <w:rsid w:val="00B563A1"/>
    <w:rsid w:val="00B56E27"/>
    <w:rsid w:val="00B57567"/>
    <w:rsid w:val="00B57BD8"/>
    <w:rsid w:val="00B601F4"/>
    <w:rsid w:val="00B6020F"/>
    <w:rsid w:val="00B60E36"/>
    <w:rsid w:val="00B60EF9"/>
    <w:rsid w:val="00B614F7"/>
    <w:rsid w:val="00B61B35"/>
    <w:rsid w:val="00B62138"/>
    <w:rsid w:val="00B6338C"/>
    <w:rsid w:val="00B63C61"/>
    <w:rsid w:val="00B63CC2"/>
    <w:rsid w:val="00B63CEC"/>
    <w:rsid w:val="00B64C9B"/>
    <w:rsid w:val="00B6526F"/>
    <w:rsid w:val="00B6569C"/>
    <w:rsid w:val="00B65B03"/>
    <w:rsid w:val="00B65E30"/>
    <w:rsid w:val="00B661CC"/>
    <w:rsid w:val="00B66716"/>
    <w:rsid w:val="00B67622"/>
    <w:rsid w:val="00B67BB1"/>
    <w:rsid w:val="00B67EE3"/>
    <w:rsid w:val="00B70F13"/>
    <w:rsid w:val="00B71931"/>
    <w:rsid w:val="00B71F10"/>
    <w:rsid w:val="00B7292C"/>
    <w:rsid w:val="00B72BC2"/>
    <w:rsid w:val="00B73E1F"/>
    <w:rsid w:val="00B742CE"/>
    <w:rsid w:val="00B74CC6"/>
    <w:rsid w:val="00B74EAE"/>
    <w:rsid w:val="00B75378"/>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2B14"/>
    <w:rsid w:val="00B93F42"/>
    <w:rsid w:val="00B943D9"/>
    <w:rsid w:val="00B94979"/>
    <w:rsid w:val="00B95587"/>
    <w:rsid w:val="00B96D05"/>
    <w:rsid w:val="00B97583"/>
    <w:rsid w:val="00B97C3D"/>
    <w:rsid w:val="00BA0268"/>
    <w:rsid w:val="00BA0DA0"/>
    <w:rsid w:val="00BA16A4"/>
    <w:rsid w:val="00BA1763"/>
    <w:rsid w:val="00BA2401"/>
    <w:rsid w:val="00BA26A3"/>
    <w:rsid w:val="00BA2EF3"/>
    <w:rsid w:val="00BA3AA4"/>
    <w:rsid w:val="00BA409A"/>
    <w:rsid w:val="00BA4F94"/>
    <w:rsid w:val="00BA4F9B"/>
    <w:rsid w:val="00BA54C0"/>
    <w:rsid w:val="00BA6993"/>
    <w:rsid w:val="00BA6B28"/>
    <w:rsid w:val="00BA7D26"/>
    <w:rsid w:val="00BB159B"/>
    <w:rsid w:val="00BB2080"/>
    <w:rsid w:val="00BB2D12"/>
    <w:rsid w:val="00BB2D27"/>
    <w:rsid w:val="00BB2EFA"/>
    <w:rsid w:val="00BB31B7"/>
    <w:rsid w:val="00BB3A4F"/>
    <w:rsid w:val="00BB4446"/>
    <w:rsid w:val="00BB4D5E"/>
    <w:rsid w:val="00BB7CC4"/>
    <w:rsid w:val="00BC02AB"/>
    <w:rsid w:val="00BC04DD"/>
    <w:rsid w:val="00BC16F8"/>
    <w:rsid w:val="00BC2BA4"/>
    <w:rsid w:val="00BC34C1"/>
    <w:rsid w:val="00BC36F5"/>
    <w:rsid w:val="00BC37D4"/>
    <w:rsid w:val="00BC383C"/>
    <w:rsid w:val="00BC42E3"/>
    <w:rsid w:val="00BC4A42"/>
    <w:rsid w:val="00BC5B4F"/>
    <w:rsid w:val="00BC5B51"/>
    <w:rsid w:val="00BC615E"/>
    <w:rsid w:val="00BC67E7"/>
    <w:rsid w:val="00BC754F"/>
    <w:rsid w:val="00BD051F"/>
    <w:rsid w:val="00BD071F"/>
    <w:rsid w:val="00BD0CE4"/>
    <w:rsid w:val="00BD1D99"/>
    <w:rsid w:val="00BD1EC7"/>
    <w:rsid w:val="00BD2027"/>
    <w:rsid w:val="00BD205C"/>
    <w:rsid w:val="00BD2396"/>
    <w:rsid w:val="00BD2809"/>
    <w:rsid w:val="00BD2CEA"/>
    <w:rsid w:val="00BD4375"/>
    <w:rsid w:val="00BD5197"/>
    <w:rsid w:val="00BD572C"/>
    <w:rsid w:val="00BD629C"/>
    <w:rsid w:val="00BD73D8"/>
    <w:rsid w:val="00BD78BA"/>
    <w:rsid w:val="00BD79A1"/>
    <w:rsid w:val="00BE0634"/>
    <w:rsid w:val="00BE1600"/>
    <w:rsid w:val="00BE1B16"/>
    <w:rsid w:val="00BE1B77"/>
    <w:rsid w:val="00BE1EF8"/>
    <w:rsid w:val="00BE2318"/>
    <w:rsid w:val="00BE3585"/>
    <w:rsid w:val="00BE35BC"/>
    <w:rsid w:val="00BE368E"/>
    <w:rsid w:val="00BE4439"/>
    <w:rsid w:val="00BE4FD3"/>
    <w:rsid w:val="00BE5122"/>
    <w:rsid w:val="00BE56B3"/>
    <w:rsid w:val="00BE5987"/>
    <w:rsid w:val="00BE5B3C"/>
    <w:rsid w:val="00BE5B5E"/>
    <w:rsid w:val="00BE5C1D"/>
    <w:rsid w:val="00BE624C"/>
    <w:rsid w:val="00BE6DF3"/>
    <w:rsid w:val="00BE7CBE"/>
    <w:rsid w:val="00BF0360"/>
    <w:rsid w:val="00BF05F1"/>
    <w:rsid w:val="00BF1402"/>
    <w:rsid w:val="00BF16CA"/>
    <w:rsid w:val="00BF198B"/>
    <w:rsid w:val="00BF1C2F"/>
    <w:rsid w:val="00BF233A"/>
    <w:rsid w:val="00BF27C0"/>
    <w:rsid w:val="00BF3006"/>
    <w:rsid w:val="00BF3112"/>
    <w:rsid w:val="00BF3247"/>
    <w:rsid w:val="00BF35A4"/>
    <w:rsid w:val="00BF3DA3"/>
    <w:rsid w:val="00BF46B6"/>
    <w:rsid w:val="00BF4725"/>
    <w:rsid w:val="00BF5691"/>
    <w:rsid w:val="00BF58F1"/>
    <w:rsid w:val="00BF6BF0"/>
    <w:rsid w:val="00BF75F1"/>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1070"/>
    <w:rsid w:val="00C121A5"/>
    <w:rsid w:val="00C125E6"/>
    <w:rsid w:val="00C1370B"/>
    <w:rsid w:val="00C13C01"/>
    <w:rsid w:val="00C146E0"/>
    <w:rsid w:val="00C14F72"/>
    <w:rsid w:val="00C150FD"/>
    <w:rsid w:val="00C166C1"/>
    <w:rsid w:val="00C1676E"/>
    <w:rsid w:val="00C175BB"/>
    <w:rsid w:val="00C20EAE"/>
    <w:rsid w:val="00C20FA9"/>
    <w:rsid w:val="00C2108A"/>
    <w:rsid w:val="00C216C3"/>
    <w:rsid w:val="00C21CD6"/>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162"/>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2EBF"/>
    <w:rsid w:val="00C4457D"/>
    <w:rsid w:val="00C44613"/>
    <w:rsid w:val="00C447AD"/>
    <w:rsid w:val="00C448DE"/>
    <w:rsid w:val="00C449F7"/>
    <w:rsid w:val="00C44E13"/>
    <w:rsid w:val="00C461B5"/>
    <w:rsid w:val="00C4783E"/>
    <w:rsid w:val="00C51580"/>
    <w:rsid w:val="00C5195F"/>
    <w:rsid w:val="00C51BC8"/>
    <w:rsid w:val="00C5217A"/>
    <w:rsid w:val="00C529F1"/>
    <w:rsid w:val="00C5342E"/>
    <w:rsid w:val="00C53AF6"/>
    <w:rsid w:val="00C53CCC"/>
    <w:rsid w:val="00C5554B"/>
    <w:rsid w:val="00C562D9"/>
    <w:rsid w:val="00C56CC9"/>
    <w:rsid w:val="00C570A5"/>
    <w:rsid w:val="00C574CC"/>
    <w:rsid w:val="00C575EA"/>
    <w:rsid w:val="00C576EF"/>
    <w:rsid w:val="00C5794E"/>
    <w:rsid w:val="00C6006B"/>
    <w:rsid w:val="00C60211"/>
    <w:rsid w:val="00C604C8"/>
    <w:rsid w:val="00C6051B"/>
    <w:rsid w:val="00C60673"/>
    <w:rsid w:val="00C60EEB"/>
    <w:rsid w:val="00C61214"/>
    <w:rsid w:val="00C61670"/>
    <w:rsid w:val="00C619AA"/>
    <w:rsid w:val="00C61BFB"/>
    <w:rsid w:val="00C620EA"/>
    <w:rsid w:val="00C626E4"/>
    <w:rsid w:val="00C636D8"/>
    <w:rsid w:val="00C637C7"/>
    <w:rsid w:val="00C644AB"/>
    <w:rsid w:val="00C6453D"/>
    <w:rsid w:val="00C64AE3"/>
    <w:rsid w:val="00C64F16"/>
    <w:rsid w:val="00C65E15"/>
    <w:rsid w:val="00C65EA2"/>
    <w:rsid w:val="00C6663F"/>
    <w:rsid w:val="00C66E9B"/>
    <w:rsid w:val="00C6713C"/>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5F6F"/>
    <w:rsid w:val="00C7617B"/>
    <w:rsid w:val="00C7644A"/>
    <w:rsid w:val="00C774FA"/>
    <w:rsid w:val="00C77711"/>
    <w:rsid w:val="00C80378"/>
    <w:rsid w:val="00C8047C"/>
    <w:rsid w:val="00C804E3"/>
    <w:rsid w:val="00C80D0F"/>
    <w:rsid w:val="00C80DCE"/>
    <w:rsid w:val="00C81156"/>
    <w:rsid w:val="00C8146E"/>
    <w:rsid w:val="00C819C4"/>
    <w:rsid w:val="00C82440"/>
    <w:rsid w:val="00C828C4"/>
    <w:rsid w:val="00C8291F"/>
    <w:rsid w:val="00C835FE"/>
    <w:rsid w:val="00C84042"/>
    <w:rsid w:val="00C84277"/>
    <w:rsid w:val="00C8451A"/>
    <w:rsid w:val="00C84B01"/>
    <w:rsid w:val="00C84C74"/>
    <w:rsid w:val="00C84D43"/>
    <w:rsid w:val="00C84E70"/>
    <w:rsid w:val="00C8531E"/>
    <w:rsid w:val="00C8555B"/>
    <w:rsid w:val="00C85705"/>
    <w:rsid w:val="00C85977"/>
    <w:rsid w:val="00C864B5"/>
    <w:rsid w:val="00C86E31"/>
    <w:rsid w:val="00C87C36"/>
    <w:rsid w:val="00C90264"/>
    <w:rsid w:val="00C904CA"/>
    <w:rsid w:val="00C90814"/>
    <w:rsid w:val="00C90ED3"/>
    <w:rsid w:val="00C9151F"/>
    <w:rsid w:val="00C91AF9"/>
    <w:rsid w:val="00C925E4"/>
    <w:rsid w:val="00C93400"/>
    <w:rsid w:val="00C94C02"/>
    <w:rsid w:val="00C95589"/>
    <w:rsid w:val="00C956A3"/>
    <w:rsid w:val="00C95B97"/>
    <w:rsid w:val="00C963F2"/>
    <w:rsid w:val="00C96FB8"/>
    <w:rsid w:val="00C97681"/>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0DE"/>
    <w:rsid w:val="00CA66EB"/>
    <w:rsid w:val="00CA6EBC"/>
    <w:rsid w:val="00CA729F"/>
    <w:rsid w:val="00CA7384"/>
    <w:rsid w:val="00CA752A"/>
    <w:rsid w:val="00CB2263"/>
    <w:rsid w:val="00CB242A"/>
    <w:rsid w:val="00CB346B"/>
    <w:rsid w:val="00CB3D2D"/>
    <w:rsid w:val="00CB5117"/>
    <w:rsid w:val="00CB57FC"/>
    <w:rsid w:val="00CB6AE2"/>
    <w:rsid w:val="00CB6E25"/>
    <w:rsid w:val="00CB747E"/>
    <w:rsid w:val="00CB7CC1"/>
    <w:rsid w:val="00CB7D29"/>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C7EB1"/>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4DB2"/>
    <w:rsid w:val="00CD65D1"/>
    <w:rsid w:val="00CD68C5"/>
    <w:rsid w:val="00CD71B5"/>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2453"/>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5DD2"/>
    <w:rsid w:val="00D17109"/>
    <w:rsid w:val="00D173E2"/>
    <w:rsid w:val="00D17811"/>
    <w:rsid w:val="00D20283"/>
    <w:rsid w:val="00D213FC"/>
    <w:rsid w:val="00D21F74"/>
    <w:rsid w:val="00D22121"/>
    <w:rsid w:val="00D22F2A"/>
    <w:rsid w:val="00D230C1"/>
    <w:rsid w:val="00D2338B"/>
    <w:rsid w:val="00D24150"/>
    <w:rsid w:val="00D246B6"/>
    <w:rsid w:val="00D258AD"/>
    <w:rsid w:val="00D262FD"/>
    <w:rsid w:val="00D26954"/>
    <w:rsid w:val="00D2699F"/>
    <w:rsid w:val="00D26B52"/>
    <w:rsid w:val="00D27191"/>
    <w:rsid w:val="00D27335"/>
    <w:rsid w:val="00D27BC5"/>
    <w:rsid w:val="00D27C01"/>
    <w:rsid w:val="00D27F8D"/>
    <w:rsid w:val="00D301AD"/>
    <w:rsid w:val="00D3239C"/>
    <w:rsid w:val="00D32959"/>
    <w:rsid w:val="00D32B22"/>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8F0"/>
    <w:rsid w:val="00D55B73"/>
    <w:rsid w:val="00D55F8C"/>
    <w:rsid w:val="00D566B0"/>
    <w:rsid w:val="00D56F63"/>
    <w:rsid w:val="00D576EA"/>
    <w:rsid w:val="00D57FFD"/>
    <w:rsid w:val="00D61985"/>
    <w:rsid w:val="00D61FA7"/>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892"/>
    <w:rsid w:val="00D72CD8"/>
    <w:rsid w:val="00D7329A"/>
    <w:rsid w:val="00D74A5E"/>
    <w:rsid w:val="00D752E6"/>
    <w:rsid w:val="00D7596A"/>
    <w:rsid w:val="00D75AE5"/>
    <w:rsid w:val="00D75DBA"/>
    <w:rsid w:val="00D76742"/>
    <w:rsid w:val="00D76F2E"/>
    <w:rsid w:val="00D775AC"/>
    <w:rsid w:val="00D77684"/>
    <w:rsid w:val="00D779B5"/>
    <w:rsid w:val="00D81195"/>
    <w:rsid w:val="00D81A84"/>
    <w:rsid w:val="00D81F8E"/>
    <w:rsid w:val="00D82954"/>
    <w:rsid w:val="00D83577"/>
    <w:rsid w:val="00D838CB"/>
    <w:rsid w:val="00D84C4C"/>
    <w:rsid w:val="00D879D9"/>
    <w:rsid w:val="00D902CF"/>
    <w:rsid w:val="00D90B8D"/>
    <w:rsid w:val="00D917E0"/>
    <w:rsid w:val="00D91EBB"/>
    <w:rsid w:val="00D92015"/>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21D2"/>
    <w:rsid w:val="00DA24E3"/>
    <w:rsid w:val="00DA26CB"/>
    <w:rsid w:val="00DA37C3"/>
    <w:rsid w:val="00DA37F5"/>
    <w:rsid w:val="00DA4618"/>
    <w:rsid w:val="00DA49E2"/>
    <w:rsid w:val="00DA4B9B"/>
    <w:rsid w:val="00DA5178"/>
    <w:rsid w:val="00DA54FE"/>
    <w:rsid w:val="00DA564C"/>
    <w:rsid w:val="00DA5A99"/>
    <w:rsid w:val="00DA5E41"/>
    <w:rsid w:val="00DA64F8"/>
    <w:rsid w:val="00DA7588"/>
    <w:rsid w:val="00DB0D51"/>
    <w:rsid w:val="00DB0DDE"/>
    <w:rsid w:val="00DB305A"/>
    <w:rsid w:val="00DB380D"/>
    <w:rsid w:val="00DB385C"/>
    <w:rsid w:val="00DB3E45"/>
    <w:rsid w:val="00DB4274"/>
    <w:rsid w:val="00DB47B1"/>
    <w:rsid w:val="00DB4EA7"/>
    <w:rsid w:val="00DB55DA"/>
    <w:rsid w:val="00DB57EE"/>
    <w:rsid w:val="00DB5A52"/>
    <w:rsid w:val="00DB5BA5"/>
    <w:rsid w:val="00DB5DC9"/>
    <w:rsid w:val="00DB60EC"/>
    <w:rsid w:val="00DB613B"/>
    <w:rsid w:val="00DB6C71"/>
    <w:rsid w:val="00DB7161"/>
    <w:rsid w:val="00DB7961"/>
    <w:rsid w:val="00DB7BF8"/>
    <w:rsid w:val="00DC08D9"/>
    <w:rsid w:val="00DC111A"/>
    <w:rsid w:val="00DC12C0"/>
    <w:rsid w:val="00DC1347"/>
    <w:rsid w:val="00DC1F8C"/>
    <w:rsid w:val="00DC1FDD"/>
    <w:rsid w:val="00DC28B6"/>
    <w:rsid w:val="00DC2916"/>
    <w:rsid w:val="00DC29FA"/>
    <w:rsid w:val="00DC2F51"/>
    <w:rsid w:val="00DC3056"/>
    <w:rsid w:val="00DC45A1"/>
    <w:rsid w:val="00DC4634"/>
    <w:rsid w:val="00DC5183"/>
    <w:rsid w:val="00DC55E2"/>
    <w:rsid w:val="00DC56E6"/>
    <w:rsid w:val="00DC5AB1"/>
    <w:rsid w:val="00DC5CC4"/>
    <w:rsid w:val="00DC7037"/>
    <w:rsid w:val="00DC723E"/>
    <w:rsid w:val="00DC73BD"/>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4B17"/>
    <w:rsid w:val="00DE52DB"/>
    <w:rsid w:val="00DE53D8"/>
    <w:rsid w:val="00DE59C1"/>
    <w:rsid w:val="00DE5C3B"/>
    <w:rsid w:val="00DE6006"/>
    <w:rsid w:val="00DE61EB"/>
    <w:rsid w:val="00DE6DEE"/>
    <w:rsid w:val="00DE7467"/>
    <w:rsid w:val="00DF01B8"/>
    <w:rsid w:val="00DF039B"/>
    <w:rsid w:val="00DF1DC3"/>
    <w:rsid w:val="00DF1E77"/>
    <w:rsid w:val="00DF2EE0"/>
    <w:rsid w:val="00DF3634"/>
    <w:rsid w:val="00DF4920"/>
    <w:rsid w:val="00DF4A6A"/>
    <w:rsid w:val="00DF50C9"/>
    <w:rsid w:val="00DF5306"/>
    <w:rsid w:val="00DF6123"/>
    <w:rsid w:val="00DF639C"/>
    <w:rsid w:val="00DF7559"/>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35F"/>
    <w:rsid w:val="00E16B10"/>
    <w:rsid w:val="00E16E38"/>
    <w:rsid w:val="00E17028"/>
    <w:rsid w:val="00E176F6"/>
    <w:rsid w:val="00E203FE"/>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5E48"/>
    <w:rsid w:val="00E365B2"/>
    <w:rsid w:val="00E36886"/>
    <w:rsid w:val="00E36EA7"/>
    <w:rsid w:val="00E36F50"/>
    <w:rsid w:val="00E370A8"/>
    <w:rsid w:val="00E370DC"/>
    <w:rsid w:val="00E3711F"/>
    <w:rsid w:val="00E374DE"/>
    <w:rsid w:val="00E37C6A"/>
    <w:rsid w:val="00E40176"/>
    <w:rsid w:val="00E40CF0"/>
    <w:rsid w:val="00E422D4"/>
    <w:rsid w:val="00E42A20"/>
    <w:rsid w:val="00E4313C"/>
    <w:rsid w:val="00E45253"/>
    <w:rsid w:val="00E4537B"/>
    <w:rsid w:val="00E455A6"/>
    <w:rsid w:val="00E45756"/>
    <w:rsid w:val="00E45CFB"/>
    <w:rsid w:val="00E45ED0"/>
    <w:rsid w:val="00E47CDF"/>
    <w:rsid w:val="00E5013E"/>
    <w:rsid w:val="00E51667"/>
    <w:rsid w:val="00E51970"/>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57C64"/>
    <w:rsid w:val="00E57F16"/>
    <w:rsid w:val="00E6096D"/>
    <w:rsid w:val="00E60EE4"/>
    <w:rsid w:val="00E616BF"/>
    <w:rsid w:val="00E62052"/>
    <w:rsid w:val="00E62800"/>
    <w:rsid w:val="00E62DA4"/>
    <w:rsid w:val="00E64186"/>
    <w:rsid w:val="00E650A2"/>
    <w:rsid w:val="00E65568"/>
    <w:rsid w:val="00E65D6E"/>
    <w:rsid w:val="00E66480"/>
    <w:rsid w:val="00E66B36"/>
    <w:rsid w:val="00E67CBC"/>
    <w:rsid w:val="00E70079"/>
    <w:rsid w:val="00E7071A"/>
    <w:rsid w:val="00E713C9"/>
    <w:rsid w:val="00E72985"/>
    <w:rsid w:val="00E72F93"/>
    <w:rsid w:val="00E73565"/>
    <w:rsid w:val="00E74314"/>
    <w:rsid w:val="00E74452"/>
    <w:rsid w:val="00E7467D"/>
    <w:rsid w:val="00E75BC6"/>
    <w:rsid w:val="00E76069"/>
    <w:rsid w:val="00E76A04"/>
    <w:rsid w:val="00E76ECD"/>
    <w:rsid w:val="00E771F1"/>
    <w:rsid w:val="00E77D14"/>
    <w:rsid w:val="00E832B8"/>
    <w:rsid w:val="00E8333E"/>
    <w:rsid w:val="00E8386A"/>
    <w:rsid w:val="00E83F87"/>
    <w:rsid w:val="00E840E2"/>
    <w:rsid w:val="00E847EB"/>
    <w:rsid w:val="00E84BFA"/>
    <w:rsid w:val="00E84FB8"/>
    <w:rsid w:val="00E8571F"/>
    <w:rsid w:val="00E8690C"/>
    <w:rsid w:val="00E873D7"/>
    <w:rsid w:val="00E874A3"/>
    <w:rsid w:val="00E87A57"/>
    <w:rsid w:val="00E87D4A"/>
    <w:rsid w:val="00E90996"/>
    <w:rsid w:val="00E90F1C"/>
    <w:rsid w:val="00E9191B"/>
    <w:rsid w:val="00E92121"/>
    <w:rsid w:val="00E92332"/>
    <w:rsid w:val="00E9258A"/>
    <w:rsid w:val="00E92B36"/>
    <w:rsid w:val="00E93618"/>
    <w:rsid w:val="00E94300"/>
    <w:rsid w:val="00E95610"/>
    <w:rsid w:val="00E956BB"/>
    <w:rsid w:val="00E95940"/>
    <w:rsid w:val="00E95F7E"/>
    <w:rsid w:val="00E96770"/>
    <w:rsid w:val="00E96A2C"/>
    <w:rsid w:val="00E9737C"/>
    <w:rsid w:val="00E97EE8"/>
    <w:rsid w:val="00EA0130"/>
    <w:rsid w:val="00EA088B"/>
    <w:rsid w:val="00EA0E9E"/>
    <w:rsid w:val="00EA11C5"/>
    <w:rsid w:val="00EA19DB"/>
    <w:rsid w:val="00EA1AAA"/>
    <w:rsid w:val="00EA241A"/>
    <w:rsid w:val="00EA2456"/>
    <w:rsid w:val="00EA2E22"/>
    <w:rsid w:val="00EA3170"/>
    <w:rsid w:val="00EA3971"/>
    <w:rsid w:val="00EA435A"/>
    <w:rsid w:val="00EA4BAD"/>
    <w:rsid w:val="00EA4DED"/>
    <w:rsid w:val="00EA6F51"/>
    <w:rsid w:val="00EA742D"/>
    <w:rsid w:val="00EA7783"/>
    <w:rsid w:val="00EB0813"/>
    <w:rsid w:val="00EB0F16"/>
    <w:rsid w:val="00EB194F"/>
    <w:rsid w:val="00EB1A46"/>
    <w:rsid w:val="00EB2DAB"/>
    <w:rsid w:val="00EB3E23"/>
    <w:rsid w:val="00EB42BB"/>
    <w:rsid w:val="00EB48E1"/>
    <w:rsid w:val="00EB4AFC"/>
    <w:rsid w:val="00EB50BC"/>
    <w:rsid w:val="00EB5CCA"/>
    <w:rsid w:val="00EB5FFA"/>
    <w:rsid w:val="00EB67FB"/>
    <w:rsid w:val="00EB6F7D"/>
    <w:rsid w:val="00EB7AC9"/>
    <w:rsid w:val="00EB7B39"/>
    <w:rsid w:val="00EB7B99"/>
    <w:rsid w:val="00EC0135"/>
    <w:rsid w:val="00EC0226"/>
    <w:rsid w:val="00EC02F0"/>
    <w:rsid w:val="00EC08CE"/>
    <w:rsid w:val="00EC127B"/>
    <w:rsid w:val="00EC16D9"/>
    <w:rsid w:val="00EC1A94"/>
    <w:rsid w:val="00EC1C26"/>
    <w:rsid w:val="00EC1F45"/>
    <w:rsid w:val="00EC20D7"/>
    <w:rsid w:val="00EC2726"/>
    <w:rsid w:val="00EC297A"/>
    <w:rsid w:val="00EC3151"/>
    <w:rsid w:val="00EC31B6"/>
    <w:rsid w:val="00EC31EB"/>
    <w:rsid w:val="00EC4C34"/>
    <w:rsid w:val="00EC5998"/>
    <w:rsid w:val="00EC6484"/>
    <w:rsid w:val="00EC696D"/>
    <w:rsid w:val="00ED015B"/>
    <w:rsid w:val="00ED2AEE"/>
    <w:rsid w:val="00ED2DA1"/>
    <w:rsid w:val="00ED3764"/>
    <w:rsid w:val="00ED4029"/>
    <w:rsid w:val="00ED4D78"/>
    <w:rsid w:val="00ED5C2A"/>
    <w:rsid w:val="00ED7509"/>
    <w:rsid w:val="00EE085F"/>
    <w:rsid w:val="00EE11A6"/>
    <w:rsid w:val="00EE1572"/>
    <w:rsid w:val="00EE4091"/>
    <w:rsid w:val="00EE43A0"/>
    <w:rsid w:val="00EE4744"/>
    <w:rsid w:val="00EE4C45"/>
    <w:rsid w:val="00EE5527"/>
    <w:rsid w:val="00EE5C77"/>
    <w:rsid w:val="00EE5DE5"/>
    <w:rsid w:val="00EE5DE6"/>
    <w:rsid w:val="00EE5F22"/>
    <w:rsid w:val="00EE5F7E"/>
    <w:rsid w:val="00EE6084"/>
    <w:rsid w:val="00EE6B3A"/>
    <w:rsid w:val="00EE70A7"/>
    <w:rsid w:val="00EE712F"/>
    <w:rsid w:val="00EF096C"/>
    <w:rsid w:val="00EF1163"/>
    <w:rsid w:val="00EF11F1"/>
    <w:rsid w:val="00EF1FFF"/>
    <w:rsid w:val="00EF245E"/>
    <w:rsid w:val="00EF2BFF"/>
    <w:rsid w:val="00EF3435"/>
    <w:rsid w:val="00EF374E"/>
    <w:rsid w:val="00EF3E37"/>
    <w:rsid w:val="00EF427A"/>
    <w:rsid w:val="00EF43B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874"/>
    <w:rsid w:val="00F06E2D"/>
    <w:rsid w:val="00F0727E"/>
    <w:rsid w:val="00F1008C"/>
    <w:rsid w:val="00F10844"/>
    <w:rsid w:val="00F113C2"/>
    <w:rsid w:val="00F12624"/>
    <w:rsid w:val="00F1286B"/>
    <w:rsid w:val="00F12EC1"/>
    <w:rsid w:val="00F138EA"/>
    <w:rsid w:val="00F14AD8"/>
    <w:rsid w:val="00F14B13"/>
    <w:rsid w:val="00F15ECB"/>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8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9F7"/>
    <w:rsid w:val="00F40E5D"/>
    <w:rsid w:val="00F418CC"/>
    <w:rsid w:val="00F41926"/>
    <w:rsid w:val="00F423E8"/>
    <w:rsid w:val="00F42B96"/>
    <w:rsid w:val="00F42CCF"/>
    <w:rsid w:val="00F42E1D"/>
    <w:rsid w:val="00F42E75"/>
    <w:rsid w:val="00F4317A"/>
    <w:rsid w:val="00F441EE"/>
    <w:rsid w:val="00F45188"/>
    <w:rsid w:val="00F45448"/>
    <w:rsid w:val="00F455D4"/>
    <w:rsid w:val="00F45625"/>
    <w:rsid w:val="00F4604F"/>
    <w:rsid w:val="00F46F59"/>
    <w:rsid w:val="00F47320"/>
    <w:rsid w:val="00F50E55"/>
    <w:rsid w:val="00F51A55"/>
    <w:rsid w:val="00F5263B"/>
    <w:rsid w:val="00F5269D"/>
    <w:rsid w:val="00F52A22"/>
    <w:rsid w:val="00F52ABE"/>
    <w:rsid w:val="00F52EE1"/>
    <w:rsid w:val="00F531FD"/>
    <w:rsid w:val="00F533B4"/>
    <w:rsid w:val="00F5363D"/>
    <w:rsid w:val="00F54442"/>
    <w:rsid w:val="00F54FE0"/>
    <w:rsid w:val="00F561D0"/>
    <w:rsid w:val="00F562C0"/>
    <w:rsid w:val="00F56522"/>
    <w:rsid w:val="00F574F6"/>
    <w:rsid w:val="00F577A3"/>
    <w:rsid w:val="00F57ABC"/>
    <w:rsid w:val="00F600C6"/>
    <w:rsid w:val="00F606F9"/>
    <w:rsid w:val="00F60708"/>
    <w:rsid w:val="00F610C7"/>
    <w:rsid w:val="00F61586"/>
    <w:rsid w:val="00F61ABB"/>
    <w:rsid w:val="00F6272C"/>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77835"/>
    <w:rsid w:val="00F77A56"/>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877F9"/>
    <w:rsid w:val="00F87D25"/>
    <w:rsid w:val="00F90385"/>
    <w:rsid w:val="00F903F6"/>
    <w:rsid w:val="00F90692"/>
    <w:rsid w:val="00F90948"/>
    <w:rsid w:val="00F915E2"/>
    <w:rsid w:val="00F91608"/>
    <w:rsid w:val="00F92242"/>
    <w:rsid w:val="00F928D2"/>
    <w:rsid w:val="00F9299F"/>
    <w:rsid w:val="00F9327E"/>
    <w:rsid w:val="00F93A99"/>
    <w:rsid w:val="00F944D7"/>
    <w:rsid w:val="00F946A1"/>
    <w:rsid w:val="00F94DC9"/>
    <w:rsid w:val="00F94DF9"/>
    <w:rsid w:val="00F9546C"/>
    <w:rsid w:val="00F95B3C"/>
    <w:rsid w:val="00F95CF8"/>
    <w:rsid w:val="00F95E98"/>
    <w:rsid w:val="00F963B5"/>
    <w:rsid w:val="00F965DF"/>
    <w:rsid w:val="00F96608"/>
    <w:rsid w:val="00F96DB4"/>
    <w:rsid w:val="00F97086"/>
    <w:rsid w:val="00F97B34"/>
    <w:rsid w:val="00FA01CC"/>
    <w:rsid w:val="00FA089F"/>
    <w:rsid w:val="00FA11B2"/>
    <w:rsid w:val="00FA21DE"/>
    <w:rsid w:val="00FA2871"/>
    <w:rsid w:val="00FA288F"/>
    <w:rsid w:val="00FA32F0"/>
    <w:rsid w:val="00FA3369"/>
    <w:rsid w:val="00FA48AD"/>
    <w:rsid w:val="00FA4D41"/>
    <w:rsid w:val="00FA5A50"/>
    <w:rsid w:val="00FA603F"/>
    <w:rsid w:val="00FA6095"/>
    <w:rsid w:val="00FA6143"/>
    <w:rsid w:val="00FA6158"/>
    <w:rsid w:val="00FA6C20"/>
    <w:rsid w:val="00FA7463"/>
    <w:rsid w:val="00FA7973"/>
    <w:rsid w:val="00FA798C"/>
    <w:rsid w:val="00FB01ED"/>
    <w:rsid w:val="00FB05BB"/>
    <w:rsid w:val="00FB0FF2"/>
    <w:rsid w:val="00FB1297"/>
    <w:rsid w:val="00FB1889"/>
    <w:rsid w:val="00FB2D64"/>
    <w:rsid w:val="00FB3587"/>
    <w:rsid w:val="00FB372C"/>
    <w:rsid w:val="00FB37EE"/>
    <w:rsid w:val="00FB443A"/>
    <w:rsid w:val="00FB44C0"/>
    <w:rsid w:val="00FB4635"/>
    <w:rsid w:val="00FB4F8E"/>
    <w:rsid w:val="00FB5420"/>
    <w:rsid w:val="00FB5526"/>
    <w:rsid w:val="00FB5F58"/>
    <w:rsid w:val="00FB67D5"/>
    <w:rsid w:val="00FB6E26"/>
    <w:rsid w:val="00FB788F"/>
    <w:rsid w:val="00FB7A4E"/>
    <w:rsid w:val="00FC0B3B"/>
    <w:rsid w:val="00FC0C05"/>
    <w:rsid w:val="00FC2157"/>
    <w:rsid w:val="00FC2CE7"/>
    <w:rsid w:val="00FC5207"/>
    <w:rsid w:val="00FC5356"/>
    <w:rsid w:val="00FC69F9"/>
    <w:rsid w:val="00FC7910"/>
    <w:rsid w:val="00FD0EB5"/>
    <w:rsid w:val="00FD262A"/>
    <w:rsid w:val="00FD3278"/>
    <w:rsid w:val="00FD3B25"/>
    <w:rsid w:val="00FD3B31"/>
    <w:rsid w:val="00FD4BCD"/>
    <w:rsid w:val="00FD5D79"/>
    <w:rsid w:val="00FD6CB4"/>
    <w:rsid w:val="00FE0575"/>
    <w:rsid w:val="00FE1903"/>
    <w:rsid w:val="00FE28C0"/>
    <w:rsid w:val="00FE331B"/>
    <w:rsid w:val="00FE37DD"/>
    <w:rsid w:val="00FE3BAC"/>
    <w:rsid w:val="00FE4C79"/>
    <w:rsid w:val="00FE4D48"/>
    <w:rsid w:val="00FE505A"/>
    <w:rsid w:val="00FE5379"/>
    <w:rsid w:val="00FE5653"/>
    <w:rsid w:val="00FE5947"/>
    <w:rsid w:val="00FE62E9"/>
    <w:rsid w:val="00FE6CAA"/>
    <w:rsid w:val="00FE7391"/>
    <w:rsid w:val="00FE785F"/>
    <w:rsid w:val="00FE7C42"/>
    <w:rsid w:val="00FF055F"/>
    <w:rsid w:val="00FF08E5"/>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13391"/>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2073"/>
        <w:tab w:val="left" w:pos="360"/>
        <w:tab w:val="left" w:pos="432"/>
        <w:tab w:val="left" w:pos="504"/>
      </w:tabs>
      <w:suppressAutoHyphens/>
      <w:spacing w:before="120" w:after="120"/>
      <w:ind w:left="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63728B"/>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uiPriority w:val="99"/>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 w:type="character" w:customStyle="1" w:styleId="normaltextrun">
    <w:name w:val="normaltextrun"/>
    <w:basedOn w:val="a2"/>
    <w:rsid w:val="00A849B4"/>
  </w:style>
  <w:style w:type="character" w:customStyle="1" w:styleId="eop">
    <w:name w:val="eop"/>
    <w:basedOn w:val="a2"/>
    <w:rsid w:val="00A849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314258085">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290238746">
      <w:bodyDiv w:val="1"/>
      <w:marLeft w:val="0"/>
      <w:marRight w:val="0"/>
      <w:marTop w:val="0"/>
      <w:marBottom w:val="0"/>
      <w:divBdr>
        <w:top w:val="none" w:sz="0" w:space="0" w:color="auto"/>
        <w:left w:val="none" w:sz="0" w:space="0" w:color="auto"/>
        <w:bottom w:val="none" w:sz="0" w:space="0" w:color="auto"/>
        <w:right w:val="none" w:sz="0" w:space="0" w:color="auto"/>
      </w:divBdr>
    </w:div>
    <w:div w:id="1444693571">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1775468333">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34" Type="http://schemas.openxmlformats.org/officeDocument/2006/relationships/image" Target="media/image18.wmf"/><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8.png"/><Relationship Id="rId84" Type="http://schemas.openxmlformats.org/officeDocument/2006/relationships/image" Target="media/image66.png"/><Relationship Id="rId89" Type="http://schemas.openxmlformats.org/officeDocument/2006/relationships/image" Target="media/image71.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1.emf"/><Relationship Id="rId92" Type="http://schemas.openxmlformats.org/officeDocument/2006/relationships/image" Target="media/image74.png"/><Relationship Id="rId2" Type="http://schemas.openxmlformats.org/officeDocument/2006/relationships/customXml" Target="../customXml/item1.xml"/><Relationship Id="rId16" Type="http://schemas.openxmlformats.org/officeDocument/2006/relationships/image" Target="media/image4.png"/><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7.w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hyperlink" Target="http://niremf.ifac.cnr.it" TargetMode="Externa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Microsoft_Visio_2003-2010_Drawing.vsd"/><Relationship Id="rId30" Type="http://schemas.openxmlformats.org/officeDocument/2006/relationships/image" Target="media/image16.emf"/><Relationship Id="rId35" Type="http://schemas.openxmlformats.org/officeDocument/2006/relationships/oleObject" Target="embeddings/oleObject3.bin"/><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oleObject" Target="embeddings/Microsoft_Visio_2003-2010_Drawing1.vsd"/><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hyperlink" Target="http://www.brooks.af.mil/AFRL/HED/hedr/reports/dielectricReport/Report.html" TargetMode="External"/><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0</Pages>
  <Words>16235</Words>
  <Characters>92545</Characters>
  <Application>Microsoft Office Word</Application>
  <DocSecurity>0</DocSecurity>
  <Lines>771</Lines>
  <Paragraphs>21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108563</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Kobayashi Takumi</cp:lastModifiedBy>
  <cp:revision>6</cp:revision>
  <cp:lastPrinted>2023-05-16T07:04:00Z</cp:lastPrinted>
  <dcterms:created xsi:type="dcterms:W3CDTF">2023-05-16T07:00:00Z</dcterms:created>
  <dcterms:modified xsi:type="dcterms:W3CDTF">2023-05-16T07:05:00Z</dcterms:modified>
</cp:coreProperties>
</file>